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729" r:id="rId6"/>
    <p:sldMasterId id="2147483808" r:id="rId7"/>
    <p:sldMasterId id="2147483796" r:id="rId8"/>
    <p:sldMasterId id="2147483784" r:id="rId9"/>
    <p:sldMasterId id="2147483772" r:id="rId10"/>
  </p:sldMasterIdLst>
  <p:notesMasterIdLst>
    <p:notesMasterId r:id="rId20"/>
  </p:notesMasterIdLst>
  <p:handoutMasterIdLst>
    <p:handoutMasterId r:id="rId21"/>
  </p:handoutMasterIdLst>
  <p:sldIdLst>
    <p:sldId id="303" r:id="rId11"/>
    <p:sldId id="260" r:id="rId12"/>
    <p:sldId id="15061" r:id="rId13"/>
    <p:sldId id="15052" r:id="rId14"/>
    <p:sldId id="15057" r:id="rId15"/>
    <p:sldId id="15059" r:id="rId16"/>
    <p:sldId id="15060" r:id="rId17"/>
    <p:sldId id="15058" r:id="rId18"/>
    <p:sldId id="749" r:id="rId19"/>
  </p:sldIdLst>
  <p:sldSz cx="12192000" cy="6858000"/>
  <p:notesSz cx="6797675" cy="9928225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2A14D"/>
    <a:srgbClr val="72AF2F"/>
    <a:srgbClr val="FF3300"/>
    <a:srgbClr val="0968E7"/>
    <a:srgbClr val="FFE181"/>
    <a:srgbClr val="000000"/>
    <a:srgbClr val="C6D254"/>
    <a:srgbClr val="B1D254"/>
    <a:srgbClr val="5C88D0"/>
    <a:srgbClr val="2A6EA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808" autoAdjust="0"/>
    <p:restoredTop sz="92673" autoAdjust="0"/>
  </p:normalViewPr>
  <p:slideViewPr>
    <p:cSldViewPr snapToGrid="0">
      <p:cViewPr varScale="1">
        <p:scale>
          <a:sx n="115" d="100"/>
          <a:sy n="115" d="100"/>
        </p:scale>
        <p:origin x="408" y="10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40" d="100"/>
          <a:sy n="40" d="100"/>
        </p:scale>
        <p:origin x="1640" y="48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3.xml"/><Relationship Id="rId13" Type="http://schemas.openxmlformats.org/officeDocument/2006/relationships/slide" Target="slides/slide3.xml"/><Relationship Id="rId18" Type="http://schemas.openxmlformats.org/officeDocument/2006/relationships/slide" Target="slides/slide8.xml"/><Relationship Id="rId26" Type="http://schemas.microsoft.com/office/2016/11/relationships/changesInfo" Target="changesInfos/changesInfo1.xml"/><Relationship Id="rId3" Type="http://schemas.openxmlformats.org/officeDocument/2006/relationships/customXml" Target="../customXml/item3.xml"/><Relationship Id="rId21" Type="http://schemas.openxmlformats.org/officeDocument/2006/relationships/handoutMaster" Target="handoutMasters/handoutMaster1.xml"/><Relationship Id="rId7" Type="http://schemas.openxmlformats.org/officeDocument/2006/relationships/slideMaster" Target="slideMasters/slideMaster2.xml"/><Relationship Id="rId12" Type="http://schemas.openxmlformats.org/officeDocument/2006/relationships/slide" Target="slides/slide2.xml"/><Relationship Id="rId17" Type="http://schemas.openxmlformats.org/officeDocument/2006/relationships/slide" Target="slides/slide7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6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1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slide" Target="slides/slide5.xml"/><Relationship Id="rId23" Type="http://schemas.openxmlformats.org/officeDocument/2006/relationships/viewProps" Target="viewProps.xml"/><Relationship Id="rId10" Type="http://schemas.openxmlformats.org/officeDocument/2006/relationships/slideMaster" Target="slideMasters/slideMaster5.xml"/><Relationship Id="rId19" Type="http://schemas.openxmlformats.org/officeDocument/2006/relationships/slide" Target="slides/slide9.xml"/><Relationship Id="rId4" Type="http://schemas.openxmlformats.org/officeDocument/2006/relationships/customXml" Target="../customXml/item4.xml"/><Relationship Id="rId9" Type="http://schemas.openxmlformats.org/officeDocument/2006/relationships/slideMaster" Target="slideMasters/slideMaster4.xml"/><Relationship Id="rId14" Type="http://schemas.openxmlformats.org/officeDocument/2006/relationships/slide" Target="slides/slide4.xml"/><Relationship Id="rId22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elling, Thomas (Nokia - DE/Munich)" userId="38e53bf5-7a59-41ec-8bf1-bf611b810166" providerId="ADAL" clId="{907ECC19-1633-43A0-BC56-99B88888EF82}"/>
    <pc:docChg chg="undo redo custSel addSld delSld modSld sldOrd">
      <pc:chgData name="Belling, Thomas (Nokia - DE/Munich)" userId="38e53bf5-7a59-41ec-8bf1-bf611b810166" providerId="ADAL" clId="{907ECC19-1633-43A0-BC56-99B88888EF82}" dt="2021-04-13T00:04:52.960" v="1579" actId="207"/>
      <pc:docMkLst>
        <pc:docMk/>
      </pc:docMkLst>
      <pc:sldChg chg="modSp mod">
        <pc:chgData name="Belling, Thomas (Nokia - DE/Munich)" userId="38e53bf5-7a59-41ec-8bf1-bf611b810166" providerId="ADAL" clId="{907ECC19-1633-43A0-BC56-99B88888EF82}" dt="2021-04-12T23:06:20.740" v="93" actId="2165"/>
        <pc:sldMkLst>
          <pc:docMk/>
          <pc:sldMk cId="779525578" sldId="260"/>
        </pc:sldMkLst>
        <pc:graphicFrameChg chg="modGraphic">
          <ac:chgData name="Belling, Thomas (Nokia - DE/Munich)" userId="38e53bf5-7a59-41ec-8bf1-bf611b810166" providerId="ADAL" clId="{907ECC19-1633-43A0-BC56-99B88888EF82}" dt="2021-04-12T23:06:20.740" v="93" actId="2165"/>
          <ac:graphicFrameMkLst>
            <pc:docMk/>
            <pc:sldMk cId="779525578" sldId="260"/>
            <ac:graphicFrameMk id="9" creationId="{5163FDE2-055C-4358-9447-7A37A3638980}"/>
          </ac:graphicFrameMkLst>
        </pc:graphicFrameChg>
      </pc:sldChg>
      <pc:sldChg chg="modSp">
        <pc:chgData name="Belling, Thomas (Nokia - DE/Munich)" userId="38e53bf5-7a59-41ec-8bf1-bf611b810166" providerId="ADAL" clId="{907ECC19-1633-43A0-BC56-99B88888EF82}" dt="2021-04-12T22:54:56.643" v="0" actId="14100"/>
        <pc:sldMkLst>
          <pc:docMk/>
          <pc:sldMk cId="0" sldId="303"/>
        </pc:sldMkLst>
        <pc:spChg chg="mod">
          <ac:chgData name="Belling, Thomas (Nokia - DE/Munich)" userId="38e53bf5-7a59-41ec-8bf1-bf611b810166" providerId="ADAL" clId="{907ECC19-1633-43A0-BC56-99B88888EF82}" dt="2021-04-12T22:54:56.643" v="0" actId="14100"/>
          <ac:spMkLst>
            <pc:docMk/>
            <pc:sldMk cId="0" sldId="303"/>
            <ac:spMk id="6146" creationId="{00000000-0000-0000-0000-000000000000}"/>
          </ac:spMkLst>
        </pc:spChg>
      </pc:sldChg>
      <pc:sldChg chg="del">
        <pc:chgData name="Belling, Thomas (Nokia - DE/Munich)" userId="38e53bf5-7a59-41ec-8bf1-bf611b810166" providerId="ADAL" clId="{907ECC19-1633-43A0-BC56-99B88888EF82}" dt="2021-04-12T23:03:07.349" v="48" actId="47"/>
        <pc:sldMkLst>
          <pc:docMk/>
          <pc:sldMk cId="21525753" sldId="15048"/>
        </pc:sldMkLst>
      </pc:sldChg>
      <pc:sldChg chg="del">
        <pc:chgData name="Belling, Thomas (Nokia - DE/Munich)" userId="38e53bf5-7a59-41ec-8bf1-bf611b810166" providerId="ADAL" clId="{907ECC19-1633-43A0-BC56-99B88888EF82}" dt="2021-04-12T23:03:07.349" v="48" actId="47"/>
        <pc:sldMkLst>
          <pc:docMk/>
          <pc:sldMk cId="2178183834" sldId="15050"/>
        </pc:sldMkLst>
      </pc:sldChg>
      <pc:sldChg chg="del">
        <pc:chgData name="Belling, Thomas (Nokia - DE/Munich)" userId="38e53bf5-7a59-41ec-8bf1-bf611b810166" providerId="ADAL" clId="{907ECC19-1633-43A0-BC56-99B88888EF82}" dt="2021-04-12T23:03:07.349" v="48" actId="47"/>
        <pc:sldMkLst>
          <pc:docMk/>
          <pc:sldMk cId="3011751917" sldId="15051"/>
        </pc:sldMkLst>
      </pc:sldChg>
      <pc:sldChg chg="addSp delSp modSp mod">
        <pc:chgData name="Belling, Thomas (Nokia - DE/Munich)" userId="38e53bf5-7a59-41ec-8bf1-bf611b810166" providerId="ADAL" clId="{907ECC19-1633-43A0-BC56-99B88888EF82}" dt="2021-04-12T23:25:02.367" v="552" actId="20577"/>
        <pc:sldMkLst>
          <pc:docMk/>
          <pc:sldMk cId="89982642" sldId="15052"/>
        </pc:sldMkLst>
        <pc:spChg chg="mod">
          <ac:chgData name="Belling, Thomas (Nokia - DE/Munich)" userId="38e53bf5-7a59-41ec-8bf1-bf611b810166" providerId="ADAL" clId="{907ECC19-1633-43A0-BC56-99B88888EF82}" dt="2021-04-12T22:55:09.987" v="1" actId="6549"/>
          <ac:spMkLst>
            <pc:docMk/>
            <pc:sldMk cId="89982642" sldId="15052"/>
            <ac:spMk id="2" creationId="{17A7A76D-53EA-4320-AAB3-8CD74EC73D64}"/>
          </ac:spMkLst>
        </pc:spChg>
        <pc:spChg chg="add mod">
          <ac:chgData name="Belling, Thomas (Nokia - DE/Munich)" userId="38e53bf5-7a59-41ec-8bf1-bf611b810166" providerId="ADAL" clId="{907ECC19-1633-43A0-BC56-99B88888EF82}" dt="2021-04-12T23:17:58.320" v="419" actId="20577"/>
          <ac:spMkLst>
            <pc:docMk/>
            <pc:sldMk cId="89982642" sldId="15052"/>
            <ac:spMk id="4" creationId="{10338E7E-DA8F-4311-84AC-7FABA3BB59C9}"/>
          </ac:spMkLst>
        </pc:spChg>
        <pc:spChg chg="add mod">
          <ac:chgData name="Belling, Thomas (Nokia - DE/Munich)" userId="38e53bf5-7a59-41ec-8bf1-bf611b810166" providerId="ADAL" clId="{907ECC19-1633-43A0-BC56-99B88888EF82}" dt="2021-04-12T22:56:14.700" v="7" actId="1076"/>
          <ac:spMkLst>
            <pc:docMk/>
            <pc:sldMk cId="89982642" sldId="15052"/>
            <ac:spMk id="22" creationId="{A7E51A8C-725B-4836-B212-AEE841B829B7}"/>
          </ac:spMkLst>
        </pc:spChg>
        <pc:spChg chg="add mod">
          <ac:chgData name="Belling, Thomas (Nokia - DE/Munich)" userId="38e53bf5-7a59-41ec-8bf1-bf611b810166" providerId="ADAL" clId="{907ECC19-1633-43A0-BC56-99B88888EF82}" dt="2021-04-12T22:59:28.434" v="24" actId="1076"/>
          <ac:spMkLst>
            <pc:docMk/>
            <pc:sldMk cId="89982642" sldId="15052"/>
            <ac:spMk id="24" creationId="{374CFADA-F194-48E6-9718-603F8137909A}"/>
          </ac:spMkLst>
        </pc:spChg>
        <pc:spChg chg="add del mod">
          <ac:chgData name="Belling, Thomas (Nokia - DE/Munich)" userId="38e53bf5-7a59-41ec-8bf1-bf611b810166" providerId="ADAL" clId="{907ECC19-1633-43A0-BC56-99B88888EF82}" dt="2021-04-12T23:25:02.367" v="552" actId="20577"/>
          <ac:spMkLst>
            <pc:docMk/>
            <pc:sldMk cId="89982642" sldId="15052"/>
            <ac:spMk id="26" creationId="{590EA3CA-D306-41C3-B896-18D599671EDE}"/>
          </ac:spMkLst>
        </pc:spChg>
        <pc:grpChg chg="del">
          <ac:chgData name="Belling, Thomas (Nokia - DE/Munich)" userId="38e53bf5-7a59-41ec-8bf1-bf611b810166" providerId="ADAL" clId="{907ECC19-1633-43A0-BC56-99B88888EF82}" dt="2021-04-12T22:55:12.443" v="2" actId="478"/>
          <ac:grpSpMkLst>
            <pc:docMk/>
            <pc:sldMk cId="89982642" sldId="15052"/>
            <ac:grpSpMk id="21" creationId="{54E55287-08B5-4B54-8BE5-F70080DF3F6D}"/>
          </ac:grpSpMkLst>
        </pc:grpChg>
        <pc:graphicFrameChg chg="add mod">
          <ac:chgData name="Belling, Thomas (Nokia - DE/Munich)" userId="38e53bf5-7a59-41ec-8bf1-bf611b810166" providerId="ADAL" clId="{907ECC19-1633-43A0-BC56-99B88888EF82}" dt="2021-04-12T22:59:22.014" v="22" actId="1076"/>
          <ac:graphicFrameMkLst>
            <pc:docMk/>
            <pc:sldMk cId="89982642" sldId="15052"/>
            <ac:graphicFrameMk id="23" creationId="{4FD83436-0848-4F56-9ED6-BE6C6F123902}"/>
          </ac:graphicFrameMkLst>
        </pc:graphicFrameChg>
        <pc:graphicFrameChg chg="add mod">
          <ac:chgData name="Belling, Thomas (Nokia - DE/Munich)" userId="38e53bf5-7a59-41ec-8bf1-bf611b810166" providerId="ADAL" clId="{907ECC19-1633-43A0-BC56-99B88888EF82}" dt="2021-04-12T23:21:25.053" v="465" actId="1076"/>
          <ac:graphicFrameMkLst>
            <pc:docMk/>
            <pc:sldMk cId="89982642" sldId="15052"/>
            <ac:graphicFrameMk id="25" creationId="{84D190E9-164E-4942-85EA-70D2448BA716}"/>
          </ac:graphicFrameMkLst>
        </pc:graphicFrameChg>
      </pc:sldChg>
      <pc:sldChg chg="del">
        <pc:chgData name="Belling, Thomas (Nokia - DE/Munich)" userId="38e53bf5-7a59-41ec-8bf1-bf611b810166" providerId="ADAL" clId="{907ECC19-1633-43A0-BC56-99B88888EF82}" dt="2021-04-12T23:03:07.349" v="48" actId="47"/>
        <pc:sldMkLst>
          <pc:docMk/>
          <pc:sldMk cId="3722277716" sldId="15054"/>
        </pc:sldMkLst>
      </pc:sldChg>
      <pc:sldChg chg="del">
        <pc:chgData name="Belling, Thomas (Nokia - DE/Munich)" userId="38e53bf5-7a59-41ec-8bf1-bf611b810166" providerId="ADAL" clId="{907ECC19-1633-43A0-BC56-99B88888EF82}" dt="2021-04-12T23:03:07.349" v="48" actId="47"/>
        <pc:sldMkLst>
          <pc:docMk/>
          <pc:sldMk cId="1310622200" sldId="15055"/>
        </pc:sldMkLst>
      </pc:sldChg>
      <pc:sldChg chg="del">
        <pc:chgData name="Belling, Thomas (Nokia - DE/Munich)" userId="38e53bf5-7a59-41ec-8bf1-bf611b810166" providerId="ADAL" clId="{907ECC19-1633-43A0-BC56-99B88888EF82}" dt="2021-04-12T23:03:07.349" v="48" actId="47"/>
        <pc:sldMkLst>
          <pc:docMk/>
          <pc:sldMk cId="4281825112" sldId="15056"/>
        </pc:sldMkLst>
      </pc:sldChg>
      <pc:sldChg chg="addSp delSp modSp add mod">
        <pc:chgData name="Belling, Thomas (Nokia - DE/Munich)" userId="38e53bf5-7a59-41ec-8bf1-bf611b810166" providerId="ADAL" clId="{907ECC19-1633-43A0-BC56-99B88888EF82}" dt="2021-04-12T23:24:45.482" v="546" actId="6549"/>
        <pc:sldMkLst>
          <pc:docMk/>
          <pc:sldMk cId="2346899184" sldId="15057"/>
        </pc:sldMkLst>
        <pc:spChg chg="mod">
          <ac:chgData name="Belling, Thomas (Nokia - DE/Munich)" userId="38e53bf5-7a59-41ec-8bf1-bf611b810166" providerId="ADAL" clId="{907ECC19-1633-43A0-BC56-99B88888EF82}" dt="2021-04-12T23:18:06.320" v="420" actId="20577"/>
          <ac:spMkLst>
            <pc:docMk/>
            <pc:sldMk cId="2346899184" sldId="15057"/>
            <ac:spMk id="4" creationId="{10338E7E-DA8F-4311-84AC-7FABA3BB59C9}"/>
          </ac:spMkLst>
        </pc:spChg>
        <pc:spChg chg="add mod">
          <ac:chgData name="Belling, Thomas (Nokia - DE/Munich)" userId="38e53bf5-7a59-41ec-8bf1-bf611b810166" providerId="ADAL" clId="{907ECC19-1633-43A0-BC56-99B88888EF82}" dt="2021-04-12T22:58:26.196" v="19" actId="1076"/>
          <ac:spMkLst>
            <pc:docMk/>
            <pc:sldMk cId="2346899184" sldId="15057"/>
            <ac:spMk id="5" creationId="{191100F1-F31E-4EB4-A8F0-26176F7309BC}"/>
          </ac:spMkLst>
        </pc:spChg>
        <pc:spChg chg="add mod">
          <ac:chgData name="Belling, Thomas (Nokia - DE/Munich)" userId="38e53bf5-7a59-41ec-8bf1-bf611b810166" providerId="ADAL" clId="{907ECC19-1633-43A0-BC56-99B88888EF82}" dt="2021-04-12T23:00:29.363" v="31" actId="1076"/>
          <ac:spMkLst>
            <pc:docMk/>
            <pc:sldMk cId="2346899184" sldId="15057"/>
            <ac:spMk id="7" creationId="{F0E3AF11-EA3C-49F7-80FE-D602A3B3FBD5}"/>
          </ac:spMkLst>
        </pc:spChg>
        <pc:spChg chg="add mod">
          <ac:chgData name="Belling, Thomas (Nokia - DE/Munich)" userId="38e53bf5-7a59-41ec-8bf1-bf611b810166" providerId="ADAL" clId="{907ECC19-1633-43A0-BC56-99B88888EF82}" dt="2021-04-12T23:01:40.384" v="38" actId="1076"/>
          <ac:spMkLst>
            <pc:docMk/>
            <pc:sldMk cId="2346899184" sldId="15057"/>
            <ac:spMk id="9" creationId="{FEA17D28-CB50-4631-9383-E092565B50CC}"/>
          </ac:spMkLst>
        </pc:spChg>
        <pc:spChg chg="add mod">
          <ac:chgData name="Belling, Thomas (Nokia - DE/Munich)" userId="38e53bf5-7a59-41ec-8bf1-bf611b810166" providerId="ADAL" clId="{907ECC19-1633-43A0-BC56-99B88888EF82}" dt="2021-04-12T23:24:45.482" v="546" actId="6549"/>
          <ac:spMkLst>
            <pc:docMk/>
            <pc:sldMk cId="2346899184" sldId="15057"/>
            <ac:spMk id="12" creationId="{C65437CE-477B-423E-A7EB-628DF6D29986}"/>
          </ac:spMkLst>
        </pc:spChg>
        <pc:graphicFrameChg chg="add mod">
          <ac:chgData name="Belling, Thomas (Nokia - DE/Munich)" userId="38e53bf5-7a59-41ec-8bf1-bf611b810166" providerId="ADAL" clId="{907ECC19-1633-43A0-BC56-99B88888EF82}" dt="2021-04-12T22:58:26.196" v="19" actId="1076"/>
          <ac:graphicFrameMkLst>
            <pc:docMk/>
            <pc:sldMk cId="2346899184" sldId="15057"/>
            <ac:graphicFrameMk id="6" creationId="{95586512-B85E-4AF6-A45C-370E171022A5}"/>
          </ac:graphicFrameMkLst>
        </pc:graphicFrameChg>
        <pc:graphicFrameChg chg="add mod">
          <ac:chgData name="Belling, Thomas (Nokia - DE/Munich)" userId="38e53bf5-7a59-41ec-8bf1-bf611b810166" providerId="ADAL" clId="{907ECC19-1633-43A0-BC56-99B88888EF82}" dt="2021-04-12T23:23:08.589" v="539" actId="1076"/>
          <ac:graphicFrameMkLst>
            <pc:docMk/>
            <pc:sldMk cId="2346899184" sldId="15057"/>
            <ac:graphicFrameMk id="8" creationId="{519CE333-2735-410A-B398-969A7F3F5E45}"/>
          </ac:graphicFrameMkLst>
        </pc:graphicFrameChg>
        <pc:graphicFrameChg chg="del mod">
          <ac:chgData name="Belling, Thomas (Nokia - DE/Munich)" userId="38e53bf5-7a59-41ec-8bf1-bf611b810166" providerId="ADAL" clId="{907ECC19-1633-43A0-BC56-99B88888EF82}" dt="2021-04-12T22:58:20.878" v="17" actId="478"/>
          <ac:graphicFrameMkLst>
            <pc:docMk/>
            <pc:sldMk cId="2346899184" sldId="15057"/>
            <ac:graphicFrameMk id="23" creationId="{4FD83436-0848-4F56-9ED6-BE6C6F123902}"/>
          </ac:graphicFrameMkLst>
        </pc:graphicFrameChg>
      </pc:sldChg>
      <pc:sldChg chg="addSp delSp modSp new mod">
        <pc:chgData name="Belling, Thomas (Nokia - DE/Munich)" userId="38e53bf5-7a59-41ec-8bf1-bf611b810166" providerId="ADAL" clId="{907ECC19-1633-43A0-BC56-99B88888EF82}" dt="2021-04-13T00:04:52.960" v="1579" actId="207"/>
        <pc:sldMkLst>
          <pc:docMk/>
          <pc:sldMk cId="3314177937" sldId="15058"/>
        </pc:sldMkLst>
        <pc:spChg chg="del mod">
          <ac:chgData name="Belling, Thomas (Nokia - DE/Munich)" userId="38e53bf5-7a59-41ec-8bf1-bf611b810166" providerId="ADAL" clId="{907ECC19-1633-43A0-BC56-99B88888EF82}" dt="2021-04-12T23:54:53.584" v="1403" actId="478"/>
          <ac:spMkLst>
            <pc:docMk/>
            <pc:sldMk cId="3314177937" sldId="15058"/>
            <ac:spMk id="2" creationId="{DF6899AC-A57A-4CA6-AD3C-DA1CF89D24D8}"/>
          </ac:spMkLst>
        </pc:spChg>
        <pc:spChg chg="mod">
          <ac:chgData name="Belling, Thomas (Nokia - DE/Munich)" userId="38e53bf5-7a59-41ec-8bf1-bf611b810166" providerId="ADAL" clId="{907ECC19-1633-43A0-BC56-99B88888EF82}" dt="2021-04-12T23:27:31.723" v="567" actId="1076"/>
          <ac:spMkLst>
            <pc:docMk/>
            <pc:sldMk cId="3314177937" sldId="15058"/>
            <ac:spMk id="3" creationId="{F257CC50-4023-4325-8C8F-AF474457733C}"/>
          </ac:spMkLst>
        </pc:spChg>
        <pc:spChg chg="add del mod">
          <ac:chgData name="Belling, Thomas (Nokia - DE/Munich)" userId="38e53bf5-7a59-41ec-8bf1-bf611b810166" providerId="ADAL" clId="{907ECC19-1633-43A0-BC56-99B88888EF82}" dt="2021-04-12T23:55:13.402" v="1407" actId="478"/>
          <ac:spMkLst>
            <pc:docMk/>
            <pc:sldMk cId="3314177937" sldId="15058"/>
            <ac:spMk id="5" creationId="{B652FCBF-2354-4C9E-8A3A-AC8AB9153DBB}"/>
          </ac:spMkLst>
        </pc:spChg>
        <pc:graphicFrameChg chg="add del mod modGraphic">
          <ac:chgData name="Belling, Thomas (Nokia - DE/Munich)" userId="38e53bf5-7a59-41ec-8bf1-bf611b810166" providerId="ADAL" clId="{907ECC19-1633-43A0-BC56-99B88888EF82}" dt="2021-04-13T00:04:52.960" v="1579" actId="207"/>
          <ac:graphicFrameMkLst>
            <pc:docMk/>
            <pc:sldMk cId="3314177937" sldId="15058"/>
            <ac:graphicFrameMk id="4" creationId="{9058BCE0-B780-4845-B260-787F82248822}"/>
          </ac:graphicFrameMkLst>
        </pc:graphicFrameChg>
      </pc:sldChg>
      <pc:sldChg chg="addSp delSp modSp add mod">
        <pc:chgData name="Belling, Thomas (Nokia - DE/Munich)" userId="38e53bf5-7a59-41ec-8bf1-bf611b810166" providerId="ADAL" clId="{907ECC19-1633-43A0-BC56-99B88888EF82}" dt="2021-04-12T23:25:52.799" v="564" actId="14100"/>
        <pc:sldMkLst>
          <pc:docMk/>
          <pc:sldMk cId="4258678791" sldId="15059"/>
        </pc:sldMkLst>
        <pc:spChg chg="mod">
          <ac:chgData name="Belling, Thomas (Nokia - DE/Munich)" userId="38e53bf5-7a59-41ec-8bf1-bf611b810166" providerId="ADAL" clId="{907ECC19-1633-43A0-BC56-99B88888EF82}" dt="2021-04-12T23:18:11" v="421" actId="20577"/>
          <ac:spMkLst>
            <pc:docMk/>
            <pc:sldMk cId="4258678791" sldId="15059"/>
            <ac:spMk id="4" creationId="{10338E7E-DA8F-4311-84AC-7FABA3BB59C9}"/>
          </ac:spMkLst>
        </pc:spChg>
        <pc:spChg chg="add mod">
          <ac:chgData name="Belling, Thomas (Nokia - DE/Munich)" userId="38e53bf5-7a59-41ec-8bf1-bf611b810166" providerId="ADAL" clId="{907ECC19-1633-43A0-BC56-99B88888EF82}" dt="2021-04-12T23:03:45.186" v="51" actId="1076"/>
          <ac:spMkLst>
            <pc:docMk/>
            <pc:sldMk cId="4258678791" sldId="15059"/>
            <ac:spMk id="7" creationId="{B1C5D863-68B9-4EF0-8038-5FEE5776AB79}"/>
          </ac:spMkLst>
        </pc:spChg>
        <pc:spChg chg="add mod">
          <ac:chgData name="Belling, Thomas (Nokia - DE/Munich)" userId="38e53bf5-7a59-41ec-8bf1-bf611b810166" providerId="ADAL" clId="{907ECC19-1633-43A0-BC56-99B88888EF82}" dt="2021-04-12T23:04:08.889" v="53" actId="1076"/>
          <ac:spMkLst>
            <pc:docMk/>
            <pc:sldMk cId="4258678791" sldId="15059"/>
            <ac:spMk id="9" creationId="{AA1C85AB-3561-45FD-9244-9BCF50DF143B}"/>
          </ac:spMkLst>
        </pc:spChg>
        <pc:spChg chg="add del mod">
          <ac:chgData name="Belling, Thomas (Nokia - DE/Munich)" userId="38e53bf5-7a59-41ec-8bf1-bf611b810166" providerId="ADAL" clId="{907ECC19-1633-43A0-BC56-99B88888EF82}" dt="2021-04-12T23:25:52.799" v="564" actId="14100"/>
          <ac:spMkLst>
            <pc:docMk/>
            <pc:sldMk cId="4258678791" sldId="15059"/>
            <ac:spMk id="12" creationId="{F45B5422-B9C8-4CBB-A4A4-696075129FF6}"/>
          </ac:spMkLst>
        </pc:spChg>
        <pc:graphicFrameChg chg="del">
          <ac:chgData name="Belling, Thomas (Nokia - DE/Munich)" userId="38e53bf5-7a59-41ec-8bf1-bf611b810166" providerId="ADAL" clId="{907ECC19-1633-43A0-BC56-99B88888EF82}" dt="2021-04-12T23:03:38.908" v="49" actId="478"/>
          <ac:graphicFrameMkLst>
            <pc:docMk/>
            <pc:sldMk cId="4258678791" sldId="15059"/>
            <ac:graphicFrameMk id="6" creationId="{95586512-B85E-4AF6-A45C-370E171022A5}"/>
          </ac:graphicFrameMkLst>
        </pc:graphicFrameChg>
        <pc:graphicFrameChg chg="add mod">
          <ac:chgData name="Belling, Thomas (Nokia - DE/Munich)" userId="38e53bf5-7a59-41ec-8bf1-bf611b810166" providerId="ADAL" clId="{907ECC19-1633-43A0-BC56-99B88888EF82}" dt="2021-04-12T23:03:45.186" v="51" actId="1076"/>
          <ac:graphicFrameMkLst>
            <pc:docMk/>
            <pc:sldMk cId="4258678791" sldId="15059"/>
            <ac:graphicFrameMk id="8" creationId="{C38567FB-7B54-4CCB-BC56-76EA01007BF4}"/>
          </ac:graphicFrameMkLst>
        </pc:graphicFrameChg>
        <pc:graphicFrameChg chg="add mod">
          <ac:chgData name="Belling, Thomas (Nokia - DE/Munich)" userId="38e53bf5-7a59-41ec-8bf1-bf611b810166" providerId="ADAL" clId="{907ECC19-1633-43A0-BC56-99B88888EF82}" dt="2021-04-12T23:25:16.257" v="553" actId="1076"/>
          <ac:graphicFrameMkLst>
            <pc:docMk/>
            <pc:sldMk cId="4258678791" sldId="15059"/>
            <ac:graphicFrameMk id="10" creationId="{7A2295D5-04F5-465E-85CA-7D6EF3CDBFAE}"/>
          </ac:graphicFrameMkLst>
        </pc:graphicFrameChg>
      </pc:sldChg>
      <pc:sldChg chg="addSp delSp modSp add mod">
        <pc:chgData name="Belling, Thomas (Nokia - DE/Munich)" userId="38e53bf5-7a59-41ec-8bf1-bf611b810166" providerId="ADAL" clId="{907ECC19-1633-43A0-BC56-99B88888EF82}" dt="2021-04-12T23:20:45.280" v="447" actId="20577"/>
        <pc:sldMkLst>
          <pc:docMk/>
          <pc:sldMk cId="1890120410" sldId="15060"/>
        </pc:sldMkLst>
        <pc:spChg chg="mod">
          <ac:chgData name="Belling, Thomas (Nokia - DE/Munich)" userId="38e53bf5-7a59-41ec-8bf1-bf611b810166" providerId="ADAL" clId="{907ECC19-1633-43A0-BC56-99B88888EF82}" dt="2021-04-12T23:20:45.280" v="447" actId="20577"/>
          <ac:spMkLst>
            <pc:docMk/>
            <pc:sldMk cId="1890120410" sldId="15060"/>
            <ac:spMk id="4" creationId="{10338E7E-DA8F-4311-84AC-7FABA3BB59C9}"/>
          </ac:spMkLst>
        </pc:spChg>
        <pc:spChg chg="add mod">
          <ac:chgData name="Belling, Thomas (Nokia - DE/Munich)" userId="38e53bf5-7a59-41ec-8bf1-bf611b810166" providerId="ADAL" clId="{907ECC19-1633-43A0-BC56-99B88888EF82}" dt="2021-04-12T23:09:58.944" v="121" actId="1076"/>
          <ac:spMkLst>
            <pc:docMk/>
            <pc:sldMk cId="1890120410" sldId="15060"/>
            <ac:spMk id="6" creationId="{5456EE68-27F3-4822-A063-6B8EA417CD3E}"/>
          </ac:spMkLst>
        </pc:spChg>
        <pc:spChg chg="add mod">
          <ac:chgData name="Belling, Thomas (Nokia - DE/Munich)" userId="38e53bf5-7a59-41ec-8bf1-bf611b810166" providerId="ADAL" clId="{907ECC19-1633-43A0-BC56-99B88888EF82}" dt="2021-04-12T23:19:54.287" v="436" actId="20577"/>
          <ac:spMkLst>
            <pc:docMk/>
            <pc:sldMk cId="1890120410" sldId="15060"/>
            <ac:spMk id="13" creationId="{961D4470-564E-41A3-8CC8-90D31780E8FE}"/>
          </ac:spMkLst>
        </pc:spChg>
        <pc:graphicFrameChg chg="del">
          <ac:chgData name="Belling, Thomas (Nokia - DE/Munich)" userId="38e53bf5-7a59-41ec-8bf1-bf611b810166" providerId="ADAL" clId="{907ECC19-1633-43A0-BC56-99B88888EF82}" dt="2021-04-12T23:09:52.010" v="119" actId="478"/>
          <ac:graphicFrameMkLst>
            <pc:docMk/>
            <pc:sldMk cId="1890120410" sldId="15060"/>
            <ac:graphicFrameMk id="8" creationId="{C38567FB-7B54-4CCB-BC56-76EA01007BF4}"/>
          </ac:graphicFrameMkLst>
        </pc:graphicFrameChg>
        <pc:graphicFrameChg chg="del">
          <ac:chgData name="Belling, Thomas (Nokia - DE/Munich)" userId="38e53bf5-7a59-41ec-8bf1-bf611b810166" providerId="ADAL" clId="{907ECC19-1633-43A0-BC56-99B88888EF82}" dt="2021-04-12T23:10:04.569" v="122" actId="478"/>
          <ac:graphicFrameMkLst>
            <pc:docMk/>
            <pc:sldMk cId="1890120410" sldId="15060"/>
            <ac:graphicFrameMk id="10" creationId="{7A2295D5-04F5-465E-85CA-7D6EF3CDBFAE}"/>
          </ac:graphicFrameMkLst>
        </pc:graphicFrameChg>
        <pc:graphicFrameChg chg="add mod">
          <ac:chgData name="Belling, Thomas (Nokia - DE/Munich)" userId="38e53bf5-7a59-41ec-8bf1-bf611b810166" providerId="ADAL" clId="{907ECC19-1633-43A0-BC56-99B88888EF82}" dt="2021-04-12T23:09:58.944" v="121" actId="1076"/>
          <ac:graphicFrameMkLst>
            <pc:docMk/>
            <pc:sldMk cId="1890120410" sldId="15060"/>
            <ac:graphicFrameMk id="11" creationId="{A3B5DC66-9305-440D-A64E-4E5B240D7368}"/>
          </ac:graphicFrameMkLst>
        </pc:graphicFrameChg>
      </pc:sldChg>
      <pc:sldChg chg="addSp delSp modSp add mod ord">
        <pc:chgData name="Belling, Thomas (Nokia - DE/Munich)" userId="38e53bf5-7a59-41ec-8bf1-bf611b810166" providerId="ADAL" clId="{907ECC19-1633-43A0-BC56-99B88888EF82}" dt="2021-04-12T23:21:17.285" v="464" actId="20577"/>
        <pc:sldMkLst>
          <pc:docMk/>
          <pc:sldMk cId="284843171" sldId="15061"/>
        </pc:sldMkLst>
        <pc:spChg chg="mod">
          <ac:chgData name="Belling, Thomas (Nokia - DE/Munich)" userId="38e53bf5-7a59-41ec-8bf1-bf611b810166" providerId="ADAL" clId="{907ECC19-1633-43A0-BC56-99B88888EF82}" dt="2021-04-12T23:17:52.812" v="418" actId="20577"/>
          <ac:spMkLst>
            <pc:docMk/>
            <pc:sldMk cId="284843171" sldId="15061"/>
            <ac:spMk id="4" creationId="{10338E7E-DA8F-4311-84AC-7FABA3BB59C9}"/>
          </ac:spMkLst>
        </pc:spChg>
        <pc:spChg chg="add mod">
          <ac:chgData name="Belling, Thomas (Nokia - DE/Munich)" userId="38e53bf5-7a59-41ec-8bf1-bf611b810166" providerId="ADAL" clId="{907ECC19-1633-43A0-BC56-99B88888EF82}" dt="2021-04-12T23:21:17.285" v="464" actId="20577"/>
          <ac:spMkLst>
            <pc:docMk/>
            <pc:sldMk cId="284843171" sldId="15061"/>
            <ac:spMk id="9" creationId="{CCB85B06-5868-4DA1-9212-480E63B77985}"/>
          </ac:spMkLst>
        </pc:spChg>
        <pc:graphicFrameChg chg="mod">
          <ac:chgData name="Belling, Thomas (Nokia - DE/Munich)" userId="38e53bf5-7a59-41ec-8bf1-bf611b810166" providerId="ADAL" clId="{907ECC19-1633-43A0-BC56-99B88888EF82}" dt="2021-04-12T23:15:17.873" v="364"/>
          <ac:graphicFrameMkLst>
            <pc:docMk/>
            <pc:sldMk cId="284843171" sldId="15061"/>
            <ac:graphicFrameMk id="23" creationId="{4FD83436-0848-4F56-9ED6-BE6C6F123902}"/>
          </ac:graphicFrameMkLst>
        </pc:graphicFrameChg>
        <pc:graphicFrameChg chg="del">
          <ac:chgData name="Belling, Thomas (Nokia - DE/Munich)" userId="38e53bf5-7a59-41ec-8bf1-bf611b810166" providerId="ADAL" clId="{907ECC19-1633-43A0-BC56-99B88888EF82}" dt="2021-04-12T23:15:21.672" v="365" actId="478"/>
          <ac:graphicFrameMkLst>
            <pc:docMk/>
            <pc:sldMk cId="284843171" sldId="15061"/>
            <ac:graphicFrameMk id="25" creationId="{84D190E9-164E-4942-85EA-70D2448BA716}"/>
          </ac:graphicFrameMkLst>
        </pc:graphicFrameChg>
      </pc:sldChg>
      <pc:sldChg chg="delSp modSp add del mod">
        <pc:chgData name="Belling, Thomas (Nokia - DE/Munich)" userId="38e53bf5-7a59-41ec-8bf1-bf611b810166" providerId="ADAL" clId="{907ECC19-1633-43A0-BC56-99B88888EF82}" dt="2021-04-12T23:20:32.009" v="439" actId="47"/>
        <pc:sldMkLst>
          <pc:docMk/>
          <pc:sldMk cId="1421466327" sldId="15062"/>
        </pc:sldMkLst>
        <pc:spChg chg="mod">
          <ac:chgData name="Belling, Thomas (Nokia - DE/Munich)" userId="38e53bf5-7a59-41ec-8bf1-bf611b810166" providerId="ADAL" clId="{907ECC19-1633-43A0-BC56-99B88888EF82}" dt="2021-04-12T23:20:17.478" v="437" actId="20577"/>
          <ac:spMkLst>
            <pc:docMk/>
            <pc:sldMk cId="1421466327" sldId="15062"/>
            <ac:spMk id="4" creationId="{10338E7E-DA8F-4311-84AC-7FABA3BB59C9}"/>
          </ac:spMkLst>
        </pc:spChg>
        <pc:graphicFrameChg chg="del">
          <ac:chgData name="Belling, Thomas (Nokia - DE/Munich)" userId="38e53bf5-7a59-41ec-8bf1-bf611b810166" providerId="ADAL" clId="{907ECC19-1633-43A0-BC56-99B88888EF82}" dt="2021-04-12T23:20:26.531" v="438" actId="478"/>
          <ac:graphicFrameMkLst>
            <pc:docMk/>
            <pc:sldMk cId="1421466327" sldId="15062"/>
            <ac:graphicFrameMk id="23" creationId="{4FD83436-0848-4F56-9ED6-BE6C6F123902}"/>
          </ac:graphicFrameMkLst>
        </pc:graphicFrameChg>
        <pc:graphicFrameChg chg="del">
          <ac:chgData name="Belling, Thomas (Nokia - DE/Munich)" userId="38e53bf5-7a59-41ec-8bf1-bf611b810166" providerId="ADAL" clId="{907ECC19-1633-43A0-BC56-99B88888EF82}" dt="2021-04-12T23:15:47.791" v="367" actId="478"/>
          <ac:graphicFrameMkLst>
            <pc:docMk/>
            <pc:sldMk cId="1421466327" sldId="15062"/>
            <ac:graphicFrameMk id="25" creationId="{84D190E9-164E-4942-85EA-70D2448BA716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9E436C27-80EF-4A0D-A875-AA5301B61E12}" type="datetime1">
              <a:rPr lang="en-US"/>
              <a:pPr>
                <a:defRPr/>
              </a:pPr>
              <a:t>4/13/2021</a:t>
            </a:fld>
            <a:endParaRPr lang="en-US" dirty="0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4896699-8EAF-425A-91DC-02EF736CA54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36622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63FBF7EF-8678-4E88-BD87-1D3EF3670A8E}" type="datetime1">
              <a:rPr lang="en-US"/>
              <a:pPr>
                <a:defRPr/>
              </a:pPr>
              <a:t>4/13/2021</a:t>
            </a:fld>
            <a:endParaRPr lang="en-US" dirty="0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8900" y="742950"/>
            <a:ext cx="6619875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6463"/>
            <a:ext cx="4984750" cy="446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E0B2C6-996E-45E1-BA1D-CBDA9768A258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736676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104670-74C2-4A6C-A838-B3BB595D87DD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900" y="742950"/>
            <a:ext cx="6621463" cy="3725863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8050"/>
            <a:ext cx="4987925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48913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16653" y="297019"/>
            <a:ext cx="7747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de-DE" sz="1600" b="1" kern="12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3GPP TSG-SA WG2 Meeting #144E (e-meeting)</a:t>
            </a:r>
          </a:p>
          <a:p>
            <a:r>
              <a:rPr lang="en-US" sz="1600" b="1" kern="12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April 12 – 16, 2021, Elbonia</a:t>
            </a:r>
            <a:endParaRPr lang="sv-SE" altLang="en-US" sz="1600" b="1" kern="1200" dirty="0">
              <a:solidFill>
                <a:schemeClr val="tx1"/>
              </a:solidFill>
              <a:latin typeface="Arial "/>
              <a:ea typeface="+mn-ea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194179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1D5049-C529-411D-82E9-E208C682FE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1EA5B74-02C9-4CBA-8319-D461269CD0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9E00F18-E031-4BBC-BB24-01B3A02D8A4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44205FA-24A8-4E2D-B109-30628E921E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EFA208E-E789-40AC-9214-79BD48100AB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6DB3469-33D3-4F19-9865-04452F12108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10311"/>
            <a:ext cx="2743200" cy="365125"/>
          </a:xfrm>
        </p:spPr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9C80A31-67CA-43A2-B7CF-D2A00CA922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27DB4AE-7526-40EE-8BE1-78FC67036B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2620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862EC9-BD25-4680-ACE1-1D3D6472CD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F53C249-1FC6-4200-B3E3-A719473663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3CF5CEE-2DE8-4AE7-A00E-F5FD917D1B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B22E322-5D54-46B3-A330-71139029A4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5323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6FA6533-1FFF-4E2A-B039-608CB894B7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BB8B3E9-8798-4748-8FBC-27A3E6F0C4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FD5BBF-BFA8-42F8-8B3C-5F4578449E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6605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C44B68-CC36-4F24-94DE-64B5B56A7D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F50843-11BB-4F42-9C2D-51C6A6924B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D4B3599-DF4D-4BCE-9850-E8D6A0DD5C5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03BC667-DDE7-41E2-B28D-FA225C9695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383E78C-4BAC-4AF9-B693-87FC86031F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B921F88-36AE-4337-87CE-3103595128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10179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D023DD-F41B-4D7F-BC85-B696972A67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7F0D179-47CA-49DA-8BF3-1F09120E33C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2057715-E18D-4BBD-B76E-AA8050C43D5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E80195D-9E3E-4782-A40F-3817241828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FCBE2A9-EE60-4218-A2F8-4823078FD3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327DB9-3BF7-45FE-9017-3934CBB1C3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2203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905E1F-14D9-49D4-99E6-768C00172F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25B8564-C983-4BA6-8B14-0C5B8E4CEC4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7C87337-1AA6-47E1-BFCA-9F50014AF2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4237A2-D069-42A9-84FB-5A340B0415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EDEA2B-4DA8-4171-8BA8-02401A8CE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37376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67E2AA8-7E3C-4FA4-9708-CF86A129227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EC10FDE-A969-4F8A-8FCB-A62FCE55843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3C2D98-F7BA-4E3D-BC56-58E3183FEE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01C7A31-C8FC-491F-A8EB-8808871C1D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C56056-9F81-49A7-B18F-B3DC4E9936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88971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C78522-9BB2-4BF3-BB31-D234E166774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AE34B1B-AB0B-4F71-A1FA-C41B87A828A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ED3A2C0-5FED-4937-9991-57ADE36CAE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97A0353-F507-40AF-B055-7740257530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BE979F-3E35-4A45-BADD-C980E8F202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668599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0B4F29-EAE3-4465-ACCB-E59EB759C9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7F1381-22D7-46F4-A565-51147EB399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F6B265-BBA9-4ABA-AB25-B3E2057CA6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F535CD-9B90-4E1E-A67D-730692E116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25FD98-1907-4DBF-83C6-840FA297C7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80928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C1DA2-1B24-4EAC-A861-C422792376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B27A125-43D9-4631-ABCB-EDED932E53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543CE8-061C-4618-9C95-FF8C4FEBFE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36A529F-D8AC-4C98-A91A-EDC5BCCEC0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ABA490-9A34-4D76-8120-9210BDBDE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1692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4B8A4BBA-93F3-4325-A9CB-E7F0369AE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6579546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20814B-D7B8-45C9-8F87-92ABF6EB93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E739B1-DAB5-4968-A3BB-5D0B2714DA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0910FAF-9143-400E-8E34-0D04EB3E365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4ACC788-389A-4CD3-A216-F6126E3A0D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F8C29A2-EAC0-4C5B-B83B-BE5059E337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2C5D7F4-87A7-497E-B673-6032E685D1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65423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2F9700-C205-473F-8168-CBEEA63138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3F9C92-FE5D-4D91-A13E-E2DBC6138C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7773CF2-9056-4312-8EE8-A6A6A40FE19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9077B7D-ABF0-4468-A44F-33D3CDE5B31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6A15CDF-6C3C-4582-B580-0E315310C5B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D8BE5B2-480B-4504-BFB6-65CFFA803C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8C6B746-E861-4B36-9304-5981A5AB40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8AE349A-1879-48CB-B114-2D64DFFEB5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269242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AF4C3F-1672-4650-BD97-B1AEB64590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D8B4F8E-F302-43A8-9060-BDA1725222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2E08C9C-8D7B-47D6-9164-956B8EF6C7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D1D60E6-576B-4F96-B5C9-3FA57E766E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06829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6479B5F-AE09-4BC3-8C15-F1A47FF357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7D028E8-B995-4034-A4B9-4C3A9C0DAF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AA4CE6-EB1A-41D3-A4CA-C6A78EB007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21138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D68CD0-B19C-41EE-B65B-49F57511AB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7852AE-A38F-400F-8513-77FE71943A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F94603A-D1FE-40F7-98F4-B124D857358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C84D97-1B31-4FC1-A545-89082771BE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A3ED90D-1BCE-437D-87DA-504ECA3AB6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72007-850E-4253-8B02-C68D34B302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56412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4E6FFE-8F4D-4996-851D-354B27FB13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8C00B58-849F-4B6F-B2B9-BA369860C65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C89A530-E8D2-47AD-9D14-4C270B918C7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DA71DF2-F5BB-4EE1-BA36-A89CD47BD6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29004A7-DCD8-4E8F-B61F-2F9B214E0B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4B4D6F-C362-4430-9E0F-097FDD2B55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61492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01A147-2353-4453-B935-2052ECFFA4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CF18C60-4508-40AC-84A2-16C4CAB6D09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F8D814-3052-4EA7-A55B-579DB3D1D3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A222A7-D025-41BE-8D16-AA133BF098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7DC380-7805-4E69-A41A-42403C7C4B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86082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B736C13-50A6-4234-950B-CA3FEB827D3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C31BBB0-49E8-4F2A-A028-5C32C78E81D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6DBC10-0953-441A-BB3D-6693DDD6A4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032E05-8038-4FFE-9D32-3A6E0B1557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0D76DE9-4CAE-481E-9125-1D13C2D87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30455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830CEF-1C4C-40FF-AA4C-9695CCDDD9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92BC455-16BA-4EE7-9CA5-83DA769416C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4B92FC-BCF3-4BD7-9E0F-C404BEE9FA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4EBF75-91B7-4208-B7B7-63B99CEBFD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3CEFC75-76A3-4397-9409-7FBCC2F47E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486904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916195-4236-442D-B97E-ED7BF77172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7909F6-CCD4-4189-B234-3E0A71F307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B3AFFB-93CF-4C38-9C1E-D427949792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7300542-022B-4B9E-900B-8F36CE93B2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20C1468-573E-49C3-A4C4-2C17D0D17B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27046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47252697"/>
      </p:ext>
    </p:extLst>
  </p:cSld>
  <p:clrMapOvr>
    <a:masterClrMapping/>
  </p:clrMapOvr>
  <p:transition spd="slow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AE83E5-4D64-4952-ABD5-6A24A1F072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EF3BF-73B8-40B7-B825-45B6165CCBF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2C2375-D7F1-4AAC-963E-CB7B3422B9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4CBAE93-6F59-491B-A5C2-7E6C2D562D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AAE0D4-39E7-4564-8A6E-CBDD7CBF86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551122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DAF457-DD7A-401F-B6E1-053C7B0914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BE27C8-58AA-49B5-889D-668C3770C7E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C740CFF-FA28-4CBD-A06D-98C798FC40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A45B09B-F2F2-4A41-B931-62C7D96677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69257C0-6FCE-4C2A-9E9A-8FC44EB7DA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07371FF-F599-4AC4-97B3-D2CC0B24D9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71068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94F5BD-132A-40A5-ABD9-4EDBA50D29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24DDB14-59F9-4408-8605-AF8050EDF37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C9B87D0-8539-4327-A419-AD1155B1EA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CFAA31D-8C39-4141-B0AC-CAF51F67E02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9F4177A-EA57-4EC4-BA13-8BDEBB6C3FA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E748EEC-8212-467D-BC04-0D67A195D0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6CD1D4B-6D73-407B-BD1F-F07272E4B4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72BE83E-BA3C-4694-A536-0AD0A88F25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296431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315B24-95AA-4692-8653-2F0C8A483D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DFEFD55-565D-4FB3-A716-36B4062CA3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71F947-EF0C-4F7A-8D09-3A38BCAA05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119551-76BE-40F3-A81F-3766B95330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72579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0E62D69-1FD5-4E65-AE88-B5037B8EC7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7FB9CA1-C5C5-4426-93AB-23C099810D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E0C5F19-F525-4719-9324-6495A91FD6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33904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1B8E4B-7A14-42A7-B3F6-405491E6CA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6F7DF6-39A8-4C75-BB93-38BFFD383D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F0ECC41-FCA0-47D7-B87E-8BF25444D02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AD96CC-CDE9-454C-BBB1-02EE8B13A4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6356348-98FD-4844-9004-432C97B36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B2D93AC-5315-4C2E-AE7F-551F5F0D62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53589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E50CA7-92E9-4CF3-B5A0-3A98C59A2C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067DCB9-E72F-45DA-93F6-6EDCCADFBB3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9C0ED52-5D07-4A4F-9778-BA6EE20DB6B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8D8679F-2CE6-4515-95D9-342EE93496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DCEA2B8-7563-418F-9F2E-0B04102818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6F5449-4210-40E9-8483-348B29F282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33003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96659-B61F-4212-8664-CB96C5086B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01B2362-1798-4130-912E-6B4FF75CF79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CC1CF0-E0A2-4D62-952A-1E582056FF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0020C9-8FED-4373-8C59-4D045D8878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5BC312-4885-42A0-B5EC-151688BB79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337600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9279C01-1B5B-4E18-85B1-97915031712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9261228-5694-4696-8B6B-35B4769D4DD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31E9D06-3E4D-47F3-A543-21ADB72B93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DDD088-FA1D-4EB9-9CA9-4C06C3B771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B56C38-FA1D-4825-AF8F-83AA0A281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602209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53282D-2A5F-48CE-A68B-7247AFF486A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C89F559-25E4-402C-81E4-A5937B16E05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031A28-47EB-48ED-B1A7-197D2FD01F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9DC357-1F9D-4380-9293-4A19CD694B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BBFC44B-9446-4EC5-9ED6-2D2C5DB07B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8915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504064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27244B-7C72-412B-A692-699D90C018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5E3E68-EAE3-4D7D-AB36-B6B328980D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1E8348-C455-4658-B5E5-D859153982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E38964-7760-4DA4-BD63-9797797BEB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49268A-6A77-4EDE-B533-61DB99C803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12059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A14172-D09D-4A40-8B4E-6447E3F9F8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372DCCC-E5F4-4859-A203-3EB4FB64042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DF30E9-CD68-4A2F-982B-ABBB93A27B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7B9BEA6-9609-462A-B3C1-D8C745C95C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E6539B-6212-4B79-82A9-69F3AFBB6B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59659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36DBEE-0B3B-4249-BFED-0D0924B3E5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1C2927-42C5-491C-886C-96B57DED601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6F24EA-CAC7-4EDF-A08D-6B0FFF761A4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B3671D-2CE8-44B4-BDE1-1C7B2EB68C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DBA793F-991C-4779-B4DE-568449A69E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81E1726-6121-4C45-948F-55D46A2869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47531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00B359-1653-48D2-B1E2-31A09AA0CF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AC38F80-BC10-499E-96DA-1AFA369370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E5DFBC9-576A-41F2-A5D3-5AF7EC86B6E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CB5DA7F-AB98-4B76-9D70-253BC2E213F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6A5053A-DD1A-400A-93E5-B094D4BBAC6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8870437-FB07-4903-ADE9-F56CA31BA9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589CEB9-0797-46AC-B5C5-3CFD38381D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47154E3-B5F0-4A3C-9593-38D55B0098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49022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27DC07-B3D6-4856-B59F-833C2E1B8F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94D2227-7949-4334-AC01-C6D4EEBA87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5F3158-8B56-4979-BECB-44E17B71A1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A2B60D6-659A-4709-BBEF-AC9B963C14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152592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34D1DAE-077A-4799-BCE8-EEB5152F13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F52FC72-07F6-4016-A0AC-CB85B20073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65C5B14-988D-4D04-9DCC-38DBA5B28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43557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11B9A4-284F-4D92-B9AA-D011AD7894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C4FB95-38DE-4AB6-AFD0-CE16BB2BFC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27F5900-8AD4-4D27-8482-1571E658BF5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1596719-CA6D-4F04-B136-A8986C67DA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3DB1C11-D3C3-4062-A639-ADBC7D19F1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89A6CE9-6380-4E9C-9A76-EA4ECEFB7E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7837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60E567-AEEE-4437-A39C-E9B617038A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6A97910-D132-4A89-96CC-67BB7F4BEBC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F582495-91B9-4239-8D35-1FB4903E66E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CD963F-3AEA-4669-9EB1-C10D62EFB8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D95103E-056D-4C34-8CF8-7E5B1872EC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2242A9-BA6B-4E20-A842-24A8832FA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647862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7D6377-B3BD-4735-8990-049594A324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21A72B5-6326-48F6-AA88-496477205AD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D354E4-3A4A-43D3-83D1-0D35BE0827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75FF39F-E697-4049-9D41-9B08EF23A8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92DB606-9E9A-4EF2-9666-7FD53D90C7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07770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CCF0E4C-B3B7-4A76-9D2D-A1411BF5BE0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19F90CE-DD6A-4B1C-A139-3A9932FBAB9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C21FBC-BB70-4C3F-8CAB-98F8E05D6C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6E427FC-B4CC-475F-A308-21063C6E41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6D5FD8-805E-4F87-86F7-F92C4792E8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05665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37708-655B-4122-B724-753544C69222}" type="datetimeFigureOut">
              <a:rPr lang="zh-CN" altLang="en-US" smtClean="0"/>
              <a:t>2021/4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B41AFB-60C3-4E04-B62B-1B12B8C52F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58715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276F11-0B99-4E85-9CC0-419D8A6E8E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9C7B241-8AFA-4620-BDAF-1CC07835839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2779F6D-2709-455B-83DC-C06E5953CD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8CF677-5F9D-4AD1-81F1-E26E348EA2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F995A8-6237-455C-A6DB-7B69F45FA2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3464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F50D0F-C7CC-4BF9-A054-2239751804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84F9BA-1EB5-46B1-9BE5-09E82FC8B8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B53B1E6-4C96-4CB7-826D-8FCB63D8F0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16B7220-B5A7-4C21-BC64-FB79529F14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14070C-EAA9-4214-9EA6-9DF42DFE0E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20574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2D5E59-8A81-40E6-980F-36BC0B9AD9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31EFFF8-02B9-4252-9A70-0103904316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F12103E-3779-4835-9FC7-AE5229360D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92ABDF6-4AE9-4D22-8F0C-12C44083A7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77A0DA-85F4-470A-868E-BCAC50B86F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90292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00E9D5-9DD1-4E42-8AF3-4064CDAD95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BFE509-5964-4B37-A2E3-8B21F2D3D63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310A551-FAAE-4903-A7A0-F1CBBBA28F8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2B8E082-6B4D-4B29-AF4E-C69C2A2C09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8469544-68A6-4CCC-AD54-CFC160618A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BA44E05-5BDD-4130-8D88-12682FBC21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6039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5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0.xml"/><Relationship Id="rId1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4.xml"/><Relationship Id="rId11" Type="http://schemas.openxmlformats.org/officeDocument/2006/relationships/slideLayout" Target="../slideLayouts/slideLayout49.xml"/><Relationship Id="rId5" Type="http://schemas.openxmlformats.org/officeDocument/2006/relationships/slideLayout" Target="../slideLayouts/slideLayout43.xml"/><Relationship Id="rId10" Type="http://schemas.openxmlformats.org/officeDocument/2006/relationships/slideLayout" Target="../slideLayouts/slideLayout48.xml"/><Relationship Id="rId4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76463" y="6533833"/>
            <a:ext cx="8225367" cy="215444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  <a:endParaRPr lang="en-GB" altLang="en-US" dirty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0" y="1454151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925476" y="6454459"/>
            <a:ext cx="7297560" cy="403541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altLang="de-DE" sz="1200" dirty="0">
                <a:solidFill>
                  <a:schemeClr val="bg1"/>
                </a:solidFill>
              </a:rPr>
              <a:t>TSG SA2#144E</a:t>
            </a:r>
            <a:r>
              <a:rPr lang="en-US" altLang="de-DE" sz="1200" dirty="0">
                <a:solidFill>
                  <a:schemeClr val="bg1"/>
                </a:solidFill>
              </a:rPr>
              <a:t> (e-meeting), April 12 – 16, 2021</a:t>
            </a: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4" y="6454458"/>
            <a:ext cx="681567" cy="296862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  <a:pPr algn="ctr">
                <a:defRPr/>
              </a:pPr>
              <a:t>‹#›</a:t>
            </a:fld>
            <a:endParaRPr lang="en-GB" altLang="en-US" sz="1000" b="1" dirty="0"/>
          </a:p>
          <a:p>
            <a:pPr>
              <a:defRPr/>
            </a:pPr>
            <a:endParaRPr lang="en-GB" altLang="en-US" sz="1000" dirty="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0" y="3303588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1" y="6533833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 dirty="0"/>
              <a:t>© 3GPP 2021</a:t>
            </a:r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1227" y="26986"/>
            <a:ext cx="1342813" cy="73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67" r:id="rId2"/>
    <p:sldLayoutId id="2147483768" r:id="rId3"/>
    <p:sldLayoutId id="2147483771" r:id="rId4"/>
    <p:sldLayoutId id="2147483820" r:id="rId5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8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C811FE6-D3DF-4315-ACAA-3E3CC20E6C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C4C48E5-00D9-4325-B199-EA4DCC015D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A84601-1F95-438A-9FB4-A9AC750E482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748C86-030F-4F43-A478-D12E6AEFF8D3}" type="datetimeFigureOut">
              <a:rPr lang="en-US" smtClean="0"/>
              <a:pPr/>
              <a:t>4/13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41AEA2-8304-4EB9-B459-2EBBFD9ADF1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263B77-7D1D-49CC-B8D2-00283811233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8174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9" r:id="rId1"/>
    <p:sldLayoutId id="2147483810" r:id="rId2"/>
    <p:sldLayoutId id="2147483811" r:id="rId3"/>
    <p:sldLayoutId id="2147483812" r:id="rId4"/>
    <p:sldLayoutId id="2147483813" r:id="rId5"/>
    <p:sldLayoutId id="2147483814" r:id="rId6"/>
    <p:sldLayoutId id="2147483815" r:id="rId7"/>
    <p:sldLayoutId id="2147483816" r:id="rId8"/>
    <p:sldLayoutId id="2147483817" r:id="rId9"/>
    <p:sldLayoutId id="2147483818" r:id="rId10"/>
    <p:sldLayoutId id="214748381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6499BDA-7A1E-4662-89E4-86AF727D87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AAD9EB5-2FAE-433E-8916-00D5391EA5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704BF5-F7AF-4CF3-BAF8-B1F77EDFDA5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286779-4A68-48A3-A98D-0D85A44C0BD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9EFB7B-396F-4D53-A5CF-8B7721FD44A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38041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7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5EE7E6B-2100-4CB2-8DAF-68EB9E6FE3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06F0D49-74B4-4263-94E4-A9C5CD9DBF0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0D2AEA-D9C5-420B-B209-498F6FD68B7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E5F8A4-9A89-4F54-8623-E083D88760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686C79-342A-4AFE-8262-70BA082D654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3371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5" r:id="rId1"/>
    <p:sldLayoutId id="2147483786" r:id="rId2"/>
    <p:sldLayoutId id="2147483787" r:id="rId3"/>
    <p:sldLayoutId id="2147483788" r:id="rId4"/>
    <p:sldLayoutId id="2147483789" r:id="rId5"/>
    <p:sldLayoutId id="2147483790" r:id="rId6"/>
    <p:sldLayoutId id="2147483791" r:id="rId7"/>
    <p:sldLayoutId id="2147483792" r:id="rId8"/>
    <p:sldLayoutId id="2147483793" r:id="rId9"/>
    <p:sldLayoutId id="2147483794" r:id="rId10"/>
    <p:sldLayoutId id="21474837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3D5B7E3-255C-4BA2-A29E-10E97B3A6E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D498D9-3964-45ED-9D43-CBE74F5A85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2309E91-89F8-4D94-91E9-BB533E0484A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6866E6-AB09-49E4-AE6C-7BE740EA52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E3E76B-1E9D-40F8-A618-12F41CE3BD6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9858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  <p:sldLayoutId id="2147483774" r:id="rId2"/>
    <p:sldLayoutId id="2147483775" r:id="rId3"/>
    <p:sldLayoutId id="2147483776" r:id="rId4"/>
    <p:sldLayoutId id="2147483777" r:id="rId5"/>
    <p:sldLayoutId id="2147483778" r:id="rId6"/>
    <p:sldLayoutId id="2147483779" r:id="rId7"/>
    <p:sldLayoutId id="2147483780" r:id="rId8"/>
    <p:sldLayoutId id="2147483781" r:id="rId9"/>
    <p:sldLayoutId id="2147483782" r:id="rId10"/>
    <p:sldLayoutId id="21474837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4.vsdx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Drawing6.vsdx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ubtitle 6"/>
          <p:cNvSpPr>
            <a:spLocks noGrp="1"/>
          </p:cNvSpPr>
          <p:nvPr>
            <p:ph type="subTitle" idx="4294967295"/>
          </p:nvPr>
        </p:nvSpPr>
        <p:spPr>
          <a:xfrm>
            <a:off x="1918446" y="1882492"/>
            <a:ext cx="8181517" cy="1810967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3200" b="1" dirty="0"/>
              <a:t>Shared delivery establishment and subsequent </a:t>
            </a:r>
            <a:r>
              <a:rPr lang="en-US" sz="3200" b="1" dirty="0" err="1"/>
              <a:t>signalling</a:t>
            </a:r>
            <a:br>
              <a:rPr lang="en-GB" sz="2400" b="1" dirty="0"/>
            </a:br>
            <a:br>
              <a:rPr lang="en-US" dirty="0"/>
            </a:br>
            <a:r>
              <a:rPr lang="en-US" dirty="0"/>
              <a:t>	</a:t>
            </a:r>
            <a:r>
              <a:rPr lang="en-US" sz="2400" dirty="0"/>
              <a:t>- For discussion</a:t>
            </a:r>
            <a:endParaRPr lang="fr-FR" altLang="de-DE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51933" y="228600"/>
            <a:ext cx="9103784" cy="713613"/>
          </a:xfrm>
        </p:spPr>
        <p:txBody>
          <a:bodyPr/>
          <a:lstStyle/>
          <a:p>
            <a:r>
              <a:rPr lang="en-US" altLang="zh-CN" b="1" dirty="0"/>
              <a:t>Related TDOCs</a:t>
            </a:r>
            <a:endParaRPr lang="zh-CN" altLang="en-US" b="1" dirty="0"/>
          </a:p>
        </p:txBody>
      </p:sp>
      <p:graphicFrame>
        <p:nvGraphicFramePr>
          <p:cNvPr id="9" name="内容占位符 4">
            <a:extLst>
              <a:ext uri="{FF2B5EF4-FFF2-40B4-BE49-F238E27FC236}">
                <a16:creationId xmlns:a16="http://schemas.microsoft.com/office/drawing/2014/main" id="{5163FDE2-055C-4358-9447-7A37A363898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64724330"/>
              </p:ext>
            </p:extLst>
          </p:nvPr>
        </p:nvGraphicFramePr>
        <p:xfrm>
          <a:off x="746760" y="1060450"/>
          <a:ext cx="10142291" cy="2312223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0511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531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11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72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889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50879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8842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doc</a:t>
                      </a:r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number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itl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ourc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ffected</a:t>
                      </a:r>
                      <a:r>
                        <a:rPr lang="en-US" sz="9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clauses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ot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WF proposal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5054"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9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</a:rPr>
                        <a:t>7.2.1.3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2.1.x (shared path establishment)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2.1.y path release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2.1.z (deactivation)</a:t>
                      </a:r>
                      <a:endParaRPr lang="zh-CN" altLang="en-US" sz="8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291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Update [7.2.1.3] MBS join and Session establishment procedure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Ericsson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Wingdings" panose="05000000000000000000" pitchFamily="2" charset="2"/>
                        </a:rPr>
                        <a:t>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rowSpan="6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kern="12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Should be merged into one</a:t>
                      </a: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387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MBS Session Join and Establishment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 </a:t>
                      </a:r>
                      <a:r>
                        <a:rPr lang="en-US" altLang="zh-CN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(7.2.1</a:t>
                      </a:r>
                      <a:r>
                        <a:rPr lang="en-US" altLang="zh-CN" sz="700" b="0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 a few</a:t>
                      </a:r>
                      <a:r>
                        <a:rPr lang="en-US" altLang="zh-CN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)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434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MBS Join and Session Establishment Procedure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Tencent</a:t>
                      </a:r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438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Multicast session join procedure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CATT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lang="zh-CN" altLang="en-US" sz="900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900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675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[7.2.1]-UE requested session join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vivo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lang="zh-CN" altLang="en-US" sz="900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797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Modification to MBS session join procedure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ZTE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941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Shared delivery establishment and support of subsequent </a:t>
                      </a:r>
                      <a:r>
                        <a:rPr lang="en-US" sz="8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ignalling</a:t>
                      </a:r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 from MB-SMF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Nokia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en-US" altLang="zh-CN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7.2.1.x/y/z: should consider</a:t>
                      </a:r>
                      <a:r>
                        <a:rPr lang="en-US" altLang="zh-CN" sz="800" b="0" i="0" u="none" strike="noStrike" kern="1200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 together with related docs.</a:t>
                      </a:r>
                      <a:endParaRPr lang="en-US" altLang="zh-CN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0" name="内容占位符 4">
            <a:extLst>
              <a:ext uri="{FF2B5EF4-FFF2-40B4-BE49-F238E27FC236}">
                <a16:creationId xmlns:a16="http://schemas.microsoft.com/office/drawing/2014/main" id="{68FFF204-D8BC-44ED-8164-112B435D344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91135600"/>
              </p:ext>
            </p:extLst>
          </p:nvPr>
        </p:nvGraphicFramePr>
        <p:xfrm>
          <a:off x="746760" y="3769633"/>
          <a:ext cx="10153650" cy="1744294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9757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437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00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429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27647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45732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1853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doc</a:t>
                      </a:r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number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itl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ourc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ffected</a:t>
                      </a:r>
                      <a:r>
                        <a:rPr lang="en-US" sz="9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clauses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ot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WF proposal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350"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9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</a:rPr>
                        <a:t>7.2.3.1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</a:rPr>
                        <a:t>7.2.3.2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u="none" strike="noStrike" dirty="0">
                          <a:effectLst/>
                        </a:rPr>
                        <a:t>7.2.3.3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</a:rPr>
                        <a:t>7.2.3.4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4.2.</a:t>
                      </a:r>
                      <a:r>
                        <a:rPr lang="en-US" altLang="zh-CN" sz="800" b="1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x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35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290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ignaling efficiency for Shared Delivery and other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Ericsson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Discussion</a:t>
                      </a:r>
                      <a:r>
                        <a:rPr lang="en-US" sz="800" b="1" i="0" u="none" strike="noStrike" kern="1200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 paper, (update of the docs submitted to CC#1)</a:t>
                      </a:r>
                      <a:endParaRPr lang="en-US" sz="8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743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393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Discussion on </a:t>
                      </a:r>
                      <a:r>
                        <a:rPr lang="en-US" sz="8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ignalling</a:t>
                      </a:r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 Efficiency for MBS solution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8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Discussion</a:t>
                      </a:r>
                      <a:r>
                        <a:rPr lang="en-US" altLang="zh-CN" sz="800" b="1" i="0" u="none" strike="noStrike" kern="1200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 paper (update of the docs submitted to CC#1)</a:t>
                      </a:r>
                      <a:endParaRPr lang="en-US" altLang="zh-CN" sz="8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743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356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Multicast session start/stop/</a:t>
                      </a:r>
                      <a:r>
                        <a:rPr lang="en-US" sz="8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update&amp;activation</a:t>
                      </a:r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/de-activation/modification procedure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amsung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Basic procedure:</a:t>
                      </a:r>
                      <a:r>
                        <a:rPr lang="en-US" altLang="zh-CN" sz="8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 activation involve SMF.</a:t>
                      </a:r>
                      <a:endParaRPr lang="en-US" altLang="zh-CN" sz="10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kern="12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Should be merged into one</a:t>
                      </a: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535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772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MBS Session Activation and Deactivation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Basic procedure.</a:t>
                      </a:r>
                      <a:endParaRPr lang="en-US" altLang="zh-CN" sz="10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5141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942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MBS session activation.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Nokia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Session activation based on option 2 of 1017: SMF</a:t>
                      </a:r>
                      <a:r>
                        <a:rPr lang="en-US" altLang="zh-CN" sz="8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 provides UE list to AMF</a:t>
                      </a:r>
                      <a:endParaRPr lang="en-US" altLang="zh-CN" sz="10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795255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7A7A76D-53EA-4320-AAB3-8CD74EC73D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212A1AD-FB46-4FB1-87A1-C6D8233E4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Different </a:t>
            </a:r>
            <a:r>
              <a:rPr lang="de-DE" dirty="0" err="1"/>
              <a:t>proposed</a:t>
            </a:r>
            <a:r>
              <a:rPr lang="de-DE" dirty="0"/>
              <a:t> </a:t>
            </a:r>
            <a:r>
              <a:rPr lang="de-DE" dirty="0" err="1"/>
              <a:t>options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0338E7E-DA8F-4311-84AC-7FABA3BB59C9}"/>
              </a:ext>
            </a:extLst>
          </p:cNvPr>
          <p:cNvSpPr/>
          <p:nvPr/>
        </p:nvSpPr>
        <p:spPr>
          <a:xfrm>
            <a:off x="647700" y="1585155"/>
            <a:ext cx="825523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900"/>
              </a:spcAft>
            </a:pPr>
            <a:r>
              <a:rPr lang="en-GB" sz="1200" b="1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Option 1: Shared delivery establishment triggered by RAN</a:t>
            </a:r>
            <a:r>
              <a:rPr lang="en-GB" sz="120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, </a:t>
            </a:r>
            <a:r>
              <a:rPr lang="en-GB" sz="1200" b="1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no RAN nodes and SMFs stored in MB-SMF (Huawei)</a:t>
            </a:r>
            <a:endParaRPr lang="en-US" sz="105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DengXian" panose="02010600030101010101" pitchFamily="2" charset="-122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A7E51A8C-725B-4836-B212-AEE841B82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145" y="20698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4FD83436-0848-4F56-9ED6-BE6C6F1239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6514083"/>
              </p:ext>
            </p:extLst>
          </p:nvPr>
        </p:nvGraphicFramePr>
        <p:xfrm>
          <a:off x="117090" y="2126261"/>
          <a:ext cx="6829425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6829253" imgH="3552689" progId="Visio.Drawing.15">
                  <p:embed/>
                </p:oleObj>
              </mc:Choice>
              <mc:Fallback>
                <p:oleObj name="Visio" r:id="rId3" imgW="6829253" imgH="3552689" progId="Visio.Drawing.15">
                  <p:embed/>
                  <p:pic>
                    <p:nvPicPr>
                      <p:cNvPr id="23" name="Object 22">
                        <a:extLst>
                          <a:ext uri="{FF2B5EF4-FFF2-40B4-BE49-F238E27FC236}">
                            <a16:creationId xmlns:a16="http://schemas.microsoft.com/office/drawing/2014/main" id="{4FD83436-0848-4F56-9ED6-BE6C6F1239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090" y="2126261"/>
                        <a:ext cx="6829425" cy="3543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4">
            <a:extLst>
              <a:ext uri="{FF2B5EF4-FFF2-40B4-BE49-F238E27FC236}">
                <a16:creationId xmlns:a16="http://schemas.microsoft.com/office/drawing/2014/main" id="{374CFADA-F194-48E6-9718-603F813790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2575" y="32304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CB85B06-5868-4DA1-9212-480E63B77985}"/>
              </a:ext>
            </a:extLst>
          </p:cNvPr>
          <p:cNvSpPr/>
          <p:nvPr/>
        </p:nvSpPr>
        <p:spPr>
          <a:xfrm>
            <a:off x="6728076" y="3226341"/>
            <a:ext cx="451696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900"/>
              </a:spcAft>
            </a:pPr>
            <a:r>
              <a:rPr lang="en-GB" sz="160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All subsequent signalling from MB-SAMF related to multicast session  (e.g. for activation and deactivation) would need to go via SMF, as MB-SMF is not aware of AMFs and NG-RAN nodes in multicast session.</a:t>
            </a:r>
            <a:endParaRPr lang="en-US" sz="12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DengXia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4843171"/>
      </p:ext>
    </p:extLst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7A7A76D-53EA-4320-AAB3-8CD74EC73D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212A1AD-FB46-4FB1-87A1-C6D8233E4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Different </a:t>
            </a:r>
            <a:r>
              <a:rPr lang="de-DE" dirty="0" err="1"/>
              <a:t>proposed</a:t>
            </a:r>
            <a:r>
              <a:rPr lang="de-DE" dirty="0"/>
              <a:t> </a:t>
            </a:r>
            <a:r>
              <a:rPr lang="de-DE" dirty="0" err="1"/>
              <a:t>options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0338E7E-DA8F-4311-84AC-7FABA3BB59C9}"/>
              </a:ext>
            </a:extLst>
          </p:cNvPr>
          <p:cNvSpPr/>
          <p:nvPr/>
        </p:nvSpPr>
        <p:spPr>
          <a:xfrm>
            <a:off x="647699" y="1585155"/>
            <a:ext cx="818872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900"/>
              </a:spcAft>
            </a:pPr>
            <a:r>
              <a:rPr lang="en-GB" sz="1400" b="1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Option 2: Shared delivery establishment triggered by RAN</a:t>
            </a:r>
            <a:r>
              <a:rPr lang="en-GB" sz="140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, </a:t>
            </a:r>
            <a:r>
              <a:rPr lang="en-GB" sz="1400" b="1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MB-SMF stores RAN node IDs (Nokia)</a:t>
            </a:r>
            <a:endParaRPr lang="en-US" sz="11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DengXian" panose="02010600030101010101" pitchFamily="2" charset="-122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A7E51A8C-725B-4836-B212-AEE841B82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145" y="20698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4FD83436-0848-4F56-9ED6-BE6C6F1239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0254101"/>
              </p:ext>
            </p:extLst>
          </p:nvPr>
        </p:nvGraphicFramePr>
        <p:xfrm>
          <a:off x="117090" y="2126261"/>
          <a:ext cx="6829425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6819773" imgH="3543198" progId="Visio.Drawing.15">
                  <p:embed/>
                </p:oleObj>
              </mc:Choice>
              <mc:Fallback>
                <p:oleObj name="Visio" r:id="rId3" imgW="6819773" imgH="3543198" progId="Visio.Drawing.15">
                  <p:embed/>
                  <p:pic>
                    <p:nvPicPr>
                      <p:cNvPr id="23" name="Object 22">
                        <a:extLst>
                          <a:ext uri="{FF2B5EF4-FFF2-40B4-BE49-F238E27FC236}">
                            <a16:creationId xmlns:a16="http://schemas.microsoft.com/office/drawing/2014/main" id="{4FD83436-0848-4F56-9ED6-BE6C6F1239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090" y="2126261"/>
                        <a:ext cx="6829425" cy="3543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4">
            <a:extLst>
              <a:ext uri="{FF2B5EF4-FFF2-40B4-BE49-F238E27FC236}">
                <a16:creationId xmlns:a16="http://schemas.microsoft.com/office/drawing/2014/main" id="{374CFADA-F194-48E6-9718-603F813790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2575" y="32304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84D190E9-164E-4942-85EA-70D2448BA7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8979224"/>
              </p:ext>
            </p:extLst>
          </p:nvPr>
        </p:nvGraphicFramePr>
        <p:xfrm>
          <a:off x="5421715" y="2469357"/>
          <a:ext cx="6829425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5" imgW="6819773" imgH="1390582" progId="Visio.Drawing.15">
                  <p:embed/>
                </p:oleObj>
              </mc:Choice>
              <mc:Fallback>
                <p:oleObj name="Visio" r:id="rId5" imgW="6819773" imgH="1390582" progId="Visio.Drawing.15">
                  <p:embed/>
                  <p:pic>
                    <p:nvPicPr>
                      <p:cNvPr id="25" name="Object 24">
                        <a:extLst>
                          <a:ext uri="{FF2B5EF4-FFF2-40B4-BE49-F238E27FC236}">
                            <a16:creationId xmlns:a16="http://schemas.microsoft.com/office/drawing/2014/main" id="{84D190E9-164E-4942-85EA-70D2448BA7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1715" y="2469357"/>
                        <a:ext cx="6829425" cy="1400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25">
            <a:extLst>
              <a:ext uri="{FF2B5EF4-FFF2-40B4-BE49-F238E27FC236}">
                <a16:creationId xmlns:a16="http://schemas.microsoft.com/office/drawing/2014/main" id="{590EA3CA-D306-41C3-B896-18D599671EDE}"/>
              </a:ext>
            </a:extLst>
          </p:cNvPr>
          <p:cNvSpPr/>
          <p:nvPr/>
        </p:nvSpPr>
        <p:spPr>
          <a:xfrm>
            <a:off x="6378941" y="4224303"/>
            <a:ext cx="451696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900"/>
              </a:spcAft>
            </a:pPr>
            <a:r>
              <a:rPr lang="en-GB" sz="160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signalling from MB-SMF for activation via SMF to enable that radio areas for UEs are taken into consideration </a:t>
            </a:r>
            <a:endParaRPr lang="en-US" sz="12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DengXia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982642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7A7A76D-53EA-4320-AAB3-8CD74EC73D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212A1AD-FB46-4FB1-87A1-C6D8233E4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Different </a:t>
            </a:r>
            <a:r>
              <a:rPr lang="de-DE" dirty="0" err="1"/>
              <a:t>proposed</a:t>
            </a:r>
            <a:r>
              <a:rPr lang="de-DE" dirty="0"/>
              <a:t> </a:t>
            </a:r>
            <a:r>
              <a:rPr lang="de-DE" dirty="0" err="1"/>
              <a:t>options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0338E7E-DA8F-4311-84AC-7FABA3BB59C9}"/>
              </a:ext>
            </a:extLst>
          </p:cNvPr>
          <p:cNvSpPr/>
          <p:nvPr/>
        </p:nvSpPr>
        <p:spPr>
          <a:xfrm>
            <a:off x="647700" y="1371600"/>
            <a:ext cx="865424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900"/>
              </a:spcAft>
            </a:pPr>
            <a:r>
              <a:rPr lang="en-GB" sz="1600" b="1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Option 3: Shared delivery establishment triggered by RAN</a:t>
            </a:r>
            <a:r>
              <a:rPr lang="en-GB" sz="160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, </a:t>
            </a:r>
            <a:r>
              <a:rPr lang="en-GB" sz="1600" b="1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AMF stores RAN node IDs</a:t>
            </a:r>
            <a:endParaRPr lang="en-US" sz="12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DengXian" panose="02010600030101010101" pitchFamily="2" charset="-122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A7E51A8C-725B-4836-B212-AEE841B82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145" y="20698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91100F1-F31E-4EB4-A8F0-26176F7309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891" y="20698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95586512-B85E-4AF6-A45C-370E171022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8432292"/>
              </p:ext>
            </p:extLst>
          </p:nvPr>
        </p:nvGraphicFramePr>
        <p:xfrm>
          <a:off x="581891" y="2069869"/>
          <a:ext cx="6838950" cy="35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6829253" imgH="3552689" progId="Visio.Drawing.15">
                  <p:embed/>
                </p:oleObj>
              </mc:Choice>
              <mc:Fallback>
                <p:oleObj name="Visio" r:id="rId3" imgW="6829253" imgH="3552689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95586512-B85E-4AF6-A45C-370E171022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891" y="2069869"/>
                        <a:ext cx="6838950" cy="355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F0E3AF11-EA3C-49F7-80FE-D602A3B3FB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9157" y="322926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519CE333-2735-410A-B398-969A7F3F5E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4860218"/>
              </p:ext>
            </p:extLst>
          </p:nvPr>
        </p:nvGraphicFramePr>
        <p:xfrm>
          <a:off x="5556731" y="2514600"/>
          <a:ext cx="6829425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5" imgW="6819773" imgH="1390582" progId="Visio.Drawing.15">
                  <p:embed/>
                </p:oleObj>
              </mc:Choice>
              <mc:Fallback>
                <p:oleObj name="Visio" r:id="rId5" imgW="6819773" imgH="1390582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519CE333-2735-410A-B398-969A7F3F5E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6731" y="2514600"/>
                        <a:ext cx="6829425" cy="1400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FEA17D28-CB50-4631-9383-E092565B50CC}"/>
              </a:ext>
            </a:extLst>
          </p:cNvPr>
          <p:cNvSpPr/>
          <p:nvPr/>
        </p:nvSpPr>
        <p:spPr>
          <a:xfrm>
            <a:off x="845127" y="5888727"/>
            <a:ext cx="6096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ts val="900"/>
              </a:spcAft>
            </a:pPr>
            <a:r>
              <a:rPr lang="en-GB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In a variant of Option 2, AMF also stores GTP Tunnel endpoint for multicast transport and avoids signalling to MB-SMF if multicast transport is used and additional RAN nodes request shared delivery for that multicast session.</a:t>
            </a:r>
            <a:endParaRPr lang="en-US" sz="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DengXian" panose="02010600030101010101" pitchFamily="2" charset="-122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65437CE-477B-423E-A7EB-628DF6D29986}"/>
              </a:ext>
            </a:extLst>
          </p:cNvPr>
          <p:cNvSpPr/>
          <p:nvPr/>
        </p:nvSpPr>
        <p:spPr>
          <a:xfrm>
            <a:off x="6378941" y="4224303"/>
            <a:ext cx="451696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900"/>
              </a:spcAft>
            </a:pPr>
            <a:r>
              <a:rPr lang="en-GB" sz="160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signalling from MB-SMF for activation via SMF to enable that radio areas for UEs are taken into consideration </a:t>
            </a:r>
            <a:endParaRPr lang="en-US" sz="12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DengXia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6899184"/>
      </p:ext>
    </p:extLst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7A7A76D-53EA-4320-AAB3-8CD74EC73D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212A1AD-FB46-4FB1-87A1-C6D8233E4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Different </a:t>
            </a:r>
            <a:r>
              <a:rPr lang="de-DE" dirty="0" err="1"/>
              <a:t>proposed</a:t>
            </a:r>
            <a:r>
              <a:rPr lang="de-DE" dirty="0"/>
              <a:t> </a:t>
            </a:r>
            <a:r>
              <a:rPr lang="de-DE" dirty="0" err="1"/>
              <a:t>options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0338E7E-DA8F-4311-84AC-7FABA3BB59C9}"/>
              </a:ext>
            </a:extLst>
          </p:cNvPr>
          <p:cNvSpPr/>
          <p:nvPr/>
        </p:nvSpPr>
        <p:spPr>
          <a:xfrm>
            <a:off x="647700" y="1371600"/>
            <a:ext cx="1144731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400" b="1" dirty="0"/>
              <a:t>Option 4: AMF centric approach: AMF triggers establishment of shared delivery and stores UEs and RAN nodes in multicast session</a:t>
            </a:r>
          </a:p>
          <a:p>
            <a:r>
              <a:rPr lang="en-GB" sz="1400" b="1" dirty="0"/>
              <a:t>(Ericsson)</a:t>
            </a:r>
            <a:endParaRPr lang="en-US" sz="1400" dirty="0"/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A7E51A8C-725B-4836-B212-AEE841B82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145" y="20698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91100F1-F31E-4EB4-A8F0-26176F7309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891" y="20698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1C5D863-68B9-4EF0-8038-5FEE5776A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7651" y="176192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38567FB-7B54-4CCB-BC56-76EA01007B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3721898"/>
              </p:ext>
            </p:extLst>
          </p:nvPr>
        </p:nvGraphicFramePr>
        <p:xfrm>
          <a:off x="947651" y="1761928"/>
          <a:ext cx="6819900" cy="412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6819773" imgH="4124291" progId="Visio.Drawing.15">
                  <p:embed/>
                </p:oleObj>
              </mc:Choice>
              <mc:Fallback>
                <p:oleObj name="Visio" r:id="rId3" imgW="6819773" imgH="4124291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38567FB-7B54-4CCB-BC56-76EA01007B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7651" y="1761928"/>
                        <a:ext cx="6819900" cy="412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>
            <a:extLst>
              <a:ext uri="{FF2B5EF4-FFF2-40B4-BE49-F238E27FC236}">
                <a16:creationId xmlns:a16="http://schemas.microsoft.com/office/drawing/2014/main" id="{AA1C85AB-3561-45FD-9244-9BCF50DF14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5147" y="29195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7A2295D5-04F5-465E-85CA-7D6EF3CDBF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1356098"/>
              </p:ext>
            </p:extLst>
          </p:nvPr>
        </p:nvGraphicFramePr>
        <p:xfrm>
          <a:off x="6498455" y="1905137"/>
          <a:ext cx="682942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5" imgW="6819773" imgH="2133634" progId="Visio.Drawing.15">
                  <p:embed/>
                </p:oleObj>
              </mc:Choice>
              <mc:Fallback>
                <p:oleObj name="Visio" r:id="rId5" imgW="6819773" imgH="2133634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7A2295D5-04F5-465E-85CA-7D6EF3CDBF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8455" y="1905137"/>
                        <a:ext cx="6829425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F45B5422-B9C8-4CBB-A4A4-696075129FF6}"/>
              </a:ext>
            </a:extLst>
          </p:cNvPr>
          <p:cNvSpPr/>
          <p:nvPr/>
        </p:nvSpPr>
        <p:spPr>
          <a:xfrm>
            <a:off x="6677891" y="4321507"/>
            <a:ext cx="515427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900"/>
              </a:spcAft>
            </a:pPr>
            <a:r>
              <a:rPr lang="en-GB" sz="160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signalling from MB-SMF for activation also via AMF</a:t>
            </a:r>
            <a:endParaRPr lang="en-US" sz="12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DengXia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58678791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7A7A76D-53EA-4320-AAB3-8CD74EC73D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212A1AD-FB46-4FB1-87A1-C6D8233E4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Different </a:t>
            </a:r>
            <a:r>
              <a:rPr lang="de-DE" dirty="0" err="1"/>
              <a:t>proposed</a:t>
            </a:r>
            <a:r>
              <a:rPr lang="de-DE" dirty="0"/>
              <a:t> </a:t>
            </a:r>
            <a:r>
              <a:rPr lang="de-DE" dirty="0" err="1"/>
              <a:t>options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0338E7E-DA8F-4311-84AC-7FABA3BB59C9}"/>
              </a:ext>
            </a:extLst>
          </p:cNvPr>
          <p:cNvSpPr/>
          <p:nvPr/>
        </p:nvSpPr>
        <p:spPr>
          <a:xfrm>
            <a:off x="647700" y="1371600"/>
            <a:ext cx="1144731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400" b="1" dirty="0"/>
              <a:t>Option 5: Signalling Piggybacked in PDU session signalling (Vivo) </a:t>
            </a:r>
            <a:endParaRPr lang="en-US" sz="1400" dirty="0"/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A7E51A8C-725B-4836-B212-AEE841B82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145" y="20698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91100F1-F31E-4EB4-A8F0-26176F7309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891" y="20698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1C5D863-68B9-4EF0-8038-5FEE5776A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7651" y="176192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AA1C85AB-3561-45FD-9244-9BCF50DF14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5147" y="29195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5456EE68-27F3-4822-A063-6B8EA417CD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891" y="18360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A3B5DC66-9305-440D-A64E-4E5B240D73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0288768"/>
              </p:ext>
            </p:extLst>
          </p:nvPr>
        </p:nvGraphicFramePr>
        <p:xfrm>
          <a:off x="581891" y="1836013"/>
          <a:ext cx="6115050" cy="460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6824913" imgH="5138988" progId="Visio.Drawing.15">
                  <p:embed/>
                </p:oleObj>
              </mc:Choice>
              <mc:Fallback>
                <p:oleObj name="Visio" r:id="rId3" imgW="6824913" imgH="5138988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A3B5DC66-9305-440D-A64E-4E5B240D73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891" y="1836013"/>
                        <a:ext cx="6115050" cy="4600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961D4470-564E-41A3-8CC8-90D31780E8FE}"/>
              </a:ext>
            </a:extLst>
          </p:cNvPr>
          <p:cNvSpPr/>
          <p:nvPr/>
        </p:nvSpPr>
        <p:spPr>
          <a:xfrm>
            <a:off x="7027334" y="3469341"/>
            <a:ext cx="451696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900"/>
              </a:spcAft>
            </a:pPr>
            <a:r>
              <a:rPr lang="en-GB" sz="160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All subsequent signalling from MB-SMF related to multicast session  (e.g. for activation, deactivation) would need to go via SMF, as MB-SMF is not aware of AMFs and NG-RAN nodes in multicast session.</a:t>
            </a:r>
            <a:endParaRPr lang="en-US" sz="12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DengXia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90120410"/>
      </p:ext>
    </p:extLst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257CC50-4023-4325-8C8F-AF47445773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7700" y="294218"/>
            <a:ext cx="9103784" cy="1143000"/>
          </a:xfrm>
        </p:spPr>
        <p:txBody>
          <a:bodyPr/>
          <a:lstStyle/>
          <a:p>
            <a:r>
              <a:rPr lang="en-GB" b="1" u="sng" dirty="0"/>
              <a:t>Comparison of Options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9058BCE0-B780-4845-B260-787F8224882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1442260"/>
              </p:ext>
            </p:extLst>
          </p:nvPr>
        </p:nvGraphicFramePr>
        <p:xfrm>
          <a:off x="270933" y="1088967"/>
          <a:ext cx="11566391" cy="4585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43125">
                  <a:extLst>
                    <a:ext uri="{9D8B030D-6E8A-4147-A177-3AD203B41FA5}">
                      <a16:colId xmlns:a16="http://schemas.microsoft.com/office/drawing/2014/main" val="2797733461"/>
                    </a:ext>
                  </a:extLst>
                </a:gridCol>
                <a:gridCol w="1334809">
                  <a:extLst>
                    <a:ext uri="{9D8B030D-6E8A-4147-A177-3AD203B41FA5}">
                      <a16:colId xmlns:a16="http://schemas.microsoft.com/office/drawing/2014/main" val="2038178200"/>
                    </a:ext>
                  </a:extLst>
                </a:gridCol>
                <a:gridCol w="1498600">
                  <a:extLst>
                    <a:ext uri="{9D8B030D-6E8A-4147-A177-3AD203B41FA5}">
                      <a16:colId xmlns:a16="http://schemas.microsoft.com/office/drawing/2014/main" val="3777603768"/>
                    </a:ext>
                  </a:extLst>
                </a:gridCol>
                <a:gridCol w="1380066">
                  <a:extLst>
                    <a:ext uri="{9D8B030D-6E8A-4147-A177-3AD203B41FA5}">
                      <a16:colId xmlns:a16="http://schemas.microsoft.com/office/drawing/2014/main" val="3206073140"/>
                    </a:ext>
                  </a:extLst>
                </a:gridCol>
                <a:gridCol w="1693334">
                  <a:extLst>
                    <a:ext uri="{9D8B030D-6E8A-4147-A177-3AD203B41FA5}">
                      <a16:colId xmlns:a16="http://schemas.microsoft.com/office/drawing/2014/main" val="1375030596"/>
                    </a:ext>
                  </a:extLst>
                </a:gridCol>
                <a:gridCol w="1516457">
                  <a:extLst>
                    <a:ext uri="{9D8B030D-6E8A-4147-A177-3AD203B41FA5}">
                      <a16:colId xmlns:a16="http://schemas.microsoft.com/office/drawing/2014/main" val="1863840532"/>
                    </a:ext>
                  </a:extLst>
                </a:gridCol>
              </a:tblGrid>
              <a:tr h="37407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/>
                        <a:t>Option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dirty="0"/>
                        <a:t>Option 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dirty="0"/>
                        <a:t>Option 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dirty="0"/>
                        <a:t>Option 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dirty="0"/>
                        <a:t>Option 5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48324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/>
                        <a:t>State </a:t>
                      </a:r>
                      <a:r>
                        <a:rPr lang="de-DE" sz="1400" dirty="0" err="1"/>
                        <a:t>abou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multicas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session</a:t>
                      </a:r>
                      <a:r>
                        <a:rPr lang="de-DE" sz="1400" dirty="0"/>
                        <a:t> in AMF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Not </a:t>
                      </a:r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required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Not </a:t>
                      </a:r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required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RAN </a:t>
                      </a:r>
                      <a:r>
                        <a:rPr lang="de-DE" sz="1400" dirty="0" err="1"/>
                        <a:t>nod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>
                          <a:solidFill>
                            <a:srgbClr val="FF0000"/>
                          </a:solidFill>
                        </a:rPr>
                        <a:t>RAN </a:t>
                      </a:r>
                      <a:r>
                        <a:rPr lang="de-DE" sz="1400" dirty="0" err="1">
                          <a:solidFill>
                            <a:srgbClr val="FF0000"/>
                          </a:solidFill>
                        </a:rPr>
                        <a:t>nodes</a:t>
                      </a:r>
                      <a:r>
                        <a:rPr lang="de-DE" sz="1400" dirty="0">
                          <a:solidFill>
                            <a:srgbClr val="FF0000"/>
                          </a:solidFill>
                        </a:rPr>
                        <a:t>, UEs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Not </a:t>
                      </a:r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required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3738551"/>
                  </a:ext>
                </a:extLst>
              </a:tr>
              <a:tr h="13165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State </a:t>
                      </a:r>
                      <a:r>
                        <a:rPr lang="de-DE" sz="1400" dirty="0" err="1"/>
                        <a:t>abou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multicas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session</a:t>
                      </a:r>
                      <a:r>
                        <a:rPr lang="de-DE" sz="1400" dirty="0"/>
                        <a:t> in MB-SMF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SMFs, </a:t>
                      </a:r>
                      <a:br>
                        <a:rPr lang="de-DE" sz="1400" dirty="0">
                          <a:solidFill>
                            <a:srgbClr val="62A14D"/>
                          </a:solidFill>
                        </a:rPr>
                      </a:b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RAN </a:t>
                      </a:r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node</a:t>
                      </a:r>
                      <a:r>
                        <a:rPr lang="en-US" sz="1400" dirty="0">
                          <a:solidFill>
                            <a:srgbClr val="62A14D"/>
                          </a:solidFill>
                        </a:rPr>
                        <a:t> address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SMFs, AMFs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RAN </a:t>
                      </a:r>
                      <a:r>
                        <a:rPr lang="de-DE" sz="1400" dirty="0" err="1"/>
                        <a:t>nodes</a:t>
                      </a:r>
                      <a:r>
                        <a:rPr lang="de-DE" sz="1400" dirty="0"/>
                        <a:t>, RAN </a:t>
                      </a:r>
                      <a:r>
                        <a:rPr lang="de-DE" sz="1400" dirty="0" err="1"/>
                        <a:t>node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adress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SMFs, AMFs, RAN </a:t>
                      </a:r>
                      <a:r>
                        <a:rPr lang="de-DE" sz="1400" dirty="0" err="1"/>
                        <a:t>node</a:t>
                      </a:r>
                      <a:r>
                        <a:rPr lang="en-US" sz="1400" dirty="0"/>
                        <a:t> address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SMFs, AMFs, </a:t>
                      </a:r>
                      <a:br>
                        <a:rPr lang="de-DE" sz="1400" dirty="0"/>
                      </a:br>
                      <a:r>
                        <a:rPr lang="de-DE" sz="1400" dirty="0"/>
                        <a:t>RAN </a:t>
                      </a:r>
                      <a:r>
                        <a:rPr lang="de-DE" sz="1400" dirty="0" err="1"/>
                        <a:t>node</a:t>
                      </a:r>
                      <a:r>
                        <a:rPr lang="en-US" sz="1400" dirty="0"/>
                        <a:t> addresses</a:t>
                      </a:r>
                    </a:p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SMFs, </a:t>
                      </a:r>
                      <a:br>
                        <a:rPr lang="de-DE" sz="1400" dirty="0">
                          <a:solidFill>
                            <a:srgbClr val="62A14D"/>
                          </a:solidFill>
                        </a:rPr>
                      </a:b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RAN </a:t>
                      </a:r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node</a:t>
                      </a:r>
                      <a:r>
                        <a:rPr lang="en-US" sz="1400" dirty="0">
                          <a:solidFill>
                            <a:srgbClr val="62A14D"/>
                          </a:solidFill>
                        </a:rPr>
                        <a:t> address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856264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/>
                        <a:t>subsequent </a:t>
                      </a:r>
                      <a:r>
                        <a:rPr lang="de-DE" sz="1400" dirty="0" err="1"/>
                        <a:t>direc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signalling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for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multicas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session</a:t>
                      </a:r>
                      <a:r>
                        <a:rPr lang="de-DE" sz="1400" dirty="0"/>
                        <a:t> (e.g. </a:t>
                      </a:r>
                      <a:r>
                        <a:rPr lang="de-DE" sz="1400" dirty="0" err="1"/>
                        <a:t>deactivation</a:t>
                      </a:r>
                      <a:r>
                        <a:rPr lang="de-DE" sz="1400" dirty="0"/>
                        <a:t>) </a:t>
                      </a:r>
                      <a:r>
                        <a:rPr lang="de-DE" sz="1400" dirty="0" err="1"/>
                        <a:t>from</a:t>
                      </a:r>
                      <a:r>
                        <a:rPr lang="de-DE" sz="1400" dirty="0"/>
                        <a:t> MB-SMF </a:t>
                      </a:r>
                      <a:r>
                        <a:rPr lang="de-DE" sz="1400" dirty="0" err="1"/>
                        <a:t>to</a:t>
                      </a:r>
                      <a:r>
                        <a:rPr lang="de-DE" sz="1400" dirty="0"/>
                        <a:t> RAN </a:t>
                      </a:r>
                      <a:r>
                        <a:rPr lang="de-DE" sz="1400" dirty="0" err="1"/>
                        <a:t>nodes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possibl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C00000"/>
                          </a:solidFill>
                        </a:rPr>
                        <a:t>No</a:t>
                      </a:r>
                      <a:endParaRPr 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  <a:p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  <a:p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  <a:p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 err="1">
                          <a:solidFill>
                            <a:srgbClr val="C00000"/>
                          </a:solidFill>
                        </a:rPr>
                        <a:t>No</a:t>
                      </a:r>
                      <a:endParaRPr 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3682221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 err="1"/>
                        <a:t>activation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for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multicas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session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from</a:t>
                      </a:r>
                      <a:r>
                        <a:rPr lang="de-DE" sz="1400" dirty="0"/>
                        <a:t> MB-SMF </a:t>
                      </a:r>
                      <a:r>
                        <a:rPr lang="de-DE" sz="1400" dirty="0" err="1"/>
                        <a:t>to</a:t>
                      </a:r>
                      <a:r>
                        <a:rPr lang="de-DE" sz="1400" dirty="0"/>
                        <a:t> RAN </a:t>
                      </a:r>
                      <a:r>
                        <a:rPr lang="de-DE" sz="1400" dirty="0" err="1"/>
                        <a:t>nodes</a:t>
                      </a:r>
                      <a:r>
                        <a:rPr lang="de-DE" sz="1400" dirty="0"/>
                        <a:t>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Via SMF </a:t>
                      </a:r>
                      <a:r>
                        <a:rPr lang="de-DE" sz="1400" dirty="0" err="1"/>
                        <a:t>and</a:t>
                      </a:r>
                      <a:r>
                        <a:rPr lang="de-DE" sz="1400" dirty="0"/>
                        <a:t> AMF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Via SMF </a:t>
                      </a:r>
                      <a:r>
                        <a:rPr lang="de-DE" sz="1400" dirty="0" err="1"/>
                        <a:t>and</a:t>
                      </a:r>
                      <a:r>
                        <a:rPr lang="de-DE" sz="1400" dirty="0"/>
                        <a:t> AMF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Via SMF </a:t>
                      </a:r>
                      <a:r>
                        <a:rPr lang="de-DE" sz="1400" dirty="0" err="1"/>
                        <a:t>and</a:t>
                      </a:r>
                      <a:r>
                        <a:rPr lang="de-DE" sz="1400" dirty="0"/>
                        <a:t> AMF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Via AMF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Via SMF </a:t>
                      </a:r>
                      <a:r>
                        <a:rPr lang="de-DE" sz="1400" dirty="0" err="1"/>
                        <a:t>and</a:t>
                      </a:r>
                      <a:r>
                        <a:rPr lang="de-DE" sz="1400" dirty="0"/>
                        <a:t> AMF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25409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/>
                        <a:t>Possibility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of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dublicated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signalling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from</a:t>
                      </a:r>
                      <a:r>
                        <a:rPr lang="de-DE" sz="1400" dirty="0"/>
                        <a:t> different AMFs </a:t>
                      </a:r>
                      <a:r>
                        <a:rPr lang="de-DE" sz="1400" dirty="0" err="1"/>
                        <a:t>for</a:t>
                      </a:r>
                      <a:r>
                        <a:rPr lang="de-DE" sz="1400" dirty="0"/>
                        <a:t> same MBS </a:t>
                      </a:r>
                      <a:r>
                        <a:rPr lang="de-DE" sz="1400" dirty="0" err="1"/>
                        <a:t>session</a:t>
                      </a:r>
                      <a:r>
                        <a:rPr lang="de-DE" sz="1400" dirty="0"/>
                        <a:t> at RAN </a:t>
                      </a:r>
                      <a:r>
                        <a:rPr lang="de-DE" sz="1400" dirty="0" err="1"/>
                        <a:t>nod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C00000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Only</a:t>
                      </a: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 </a:t>
                      </a:r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session</a:t>
                      </a: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 </a:t>
                      </a:r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activation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Only</a:t>
                      </a: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 </a:t>
                      </a:r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session</a:t>
                      </a: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 </a:t>
                      </a:r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activation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C00000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C00000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4716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/>
                        <a:t>Reliable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exchange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of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unicas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transpor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address</a:t>
                      </a:r>
                      <a:r>
                        <a:rPr lang="de-DE" sz="1400" dirty="0"/>
                        <a:t> via </a:t>
                      </a:r>
                      <a:r>
                        <a:rPr lang="de-DE" sz="1400" dirty="0" err="1"/>
                        <a:t>acknowledged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messag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C00000"/>
                          </a:solidFill>
                        </a:rPr>
                        <a:t>no</a:t>
                      </a:r>
                      <a:endParaRPr 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C00000"/>
                          </a:solidFill>
                        </a:rPr>
                        <a:t>no</a:t>
                      </a:r>
                      <a:r>
                        <a:rPr lang="de-DE" sz="1400" dirty="0">
                          <a:solidFill>
                            <a:srgbClr val="C00000"/>
                          </a:solidFill>
                        </a:rPr>
                        <a:t> (?)</a:t>
                      </a:r>
                      <a:endParaRPr 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814364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/>
                        <a:t>AMF </a:t>
                      </a:r>
                      <a:r>
                        <a:rPr lang="de-DE" sz="1400" dirty="0" err="1"/>
                        <a:t>involved</a:t>
                      </a:r>
                      <a:r>
                        <a:rPr lang="de-DE" sz="1400" dirty="0"/>
                        <a:t> in </a:t>
                      </a:r>
                      <a:r>
                        <a:rPr lang="de-DE" sz="1400" dirty="0" err="1"/>
                        <a:t>session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managemen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of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multicas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session</a:t>
                      </a:r>
                      <a:r>
                        <a:rPr lang="de-DE" sz="1400" dirty="0"/>
                        <a:t>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no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No</a:t>
                      </a: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 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no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C00000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no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25899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/>
                        <a:t>Same </a:t>
                      </a:r>
                      <a:r>
                        <a:rPr lang="de-DE" sz="1400" dirty="0" err="1"/>
                        <a:t>solution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for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shared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delivery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establishmen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when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first</a:t>
                      </a:r>
                      <a:r>
                        <a:rPr lang="de-DE" sz="1400" dirty="0"/>
                        <a:t> UE </a:t>
                      </a:r>
                      <a:r>
                        <a:rPr lang="de-DE" sz="1400" dirty="0" err="1"/>
                        <a:t>is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handed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over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to</a:t>
                      </a:r>
                      <a:r>
                        <a:rPr lang="de-DE" sz="1400" dirty="0"/>
                        <a:t> RAN </a:t>
                      </a:r>
                      <a:r>
                        <a:rPr lang="de-DE" sz="1400" dirty="0" err="1"/>
                        <a:t>nod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C00000"/>
                          </a:solidFill>
                        </a:rPr>
                        <a:t>No</a:t>
                      </a:r>
                      <a:endParaRPr 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756192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4177937"/>
      </p:ext>
    </p:extLst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 txBox="1">
            <a:spLocks/>
          </p:cNvSpPr>
          <p:nvPr/>
        </p:nvSpPr>
        <p:spPr bwMode="auto">
          <a:xfrm>
            <a:off x="1977477" y="2718262"/>
            <a:ext cx="7772400" cy="797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de-DE" sz="4400" dirty="0"/>
              <a:t>Thank You!</a:t>
            </a:r>
            <a:endParaRPr lang="en-US" altLang="de-DE" sz="4400" dirty="0">
              <a:solidFill>
                <a:srgbClr val="FF0000"/>
              </a:solidFill>
            </a:endParaRPr>
          </a:p>
          <a:p>
            <a:pPr algn="ctr" eaLnBrk="1" hangingPunct="1">
              <a:buFontTx/>
              <a:buNone/>
            </a:pPr>
            <a:endParaRPr lang="en-US" altLang="de-DE" sz="4400" dirty="0"/>
          </a:p>
        </p:txBody>
      </p:sp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AB7580F38B32B4992660A7BC2D6E51C" ma:contentTypeVersion="16" ma:contentTypeDescription="Create a new document." ma:contentTypeScope="" ma:versionID="c3d621215bba041890bb5ac82f83fa16">
  <xsd:schema xmlns:xsd="http://www.w3.org/2001/XMLSchema" xmlns:xs="http://www.w3.org/2001/XMLSchema" xmlns:p="http://schemas.microsoft.com/office/2006/metadata/properties" xmlns:ns3="71c5aaf6-e6ce-465b-b873-5148d2a4c105" xmlns:ns4="b672847a-5f88-42a2-b3e2-50bdf8de63d5" xmlns:ns5="063c6eb4-0fc5-41cf-90f7-6fad9b894f44" targetNamespace="http://schemas.microsoft.com/office/2006/metadata/properties" ma:root="true" ma:fieldsID="52dbc4f663d72f2e65f319fa881cb5ba" ns3:_="" ns4:_="" ns5:_="">
    <xsd:import namespace="71c5aaf6-e6ce-465b-b873-5148d2a4c105"/>
    <xsd:import namespace="b672847a-5f88-42a2-b3e2-50bdf8de63d5"/>
    <xsd:import namespace="063c6eb4-0fc5-41cf-90f7-6fad9b894f44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  <xsd:element ref="ns5:SharedWithUsers" minOccurs="0"/>
                <xsd:element ref="ns5:SharedWithDetails" minOccurs="0"/>
                <xsd:element ref="ns5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72847a-5f88-42a2-b3e2-50bdf8de63d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63c6eb4-0fc5-41cf-90f7-6fad9b894f44" elementFormDefault="qualified">
    <xsd:import namespace="http://schemas.microsoft.com/office/2006/documentManagement/types"/>
    <xsd:import namespace="http://schemas.microsoft.com/office/infopath/2007/PartnerControls"/>
    <xsd:element name="SharedWithUsers" ma:index="2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34c87397-5fc1-491e-85e7-d6110dbe9cbd" ContentTypeId="0x0101" PreviousValue="false"/>
</file>

<file path=customXml/item3.xml><?xml version="1.0" encoding="utf-8"?>
<?mso-contentType ?>
<spe:Receivers xmlns:spe="http://schemas.microsoft.com/sharepoint/events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Props1.xml><?xml version="1.0" encoding="utf-8"?>
<ds:datastoreItem xmlns:ds="http://schemas.openxmlformats.org/officeDocument/2006/customXml" ds:itemID="{E18CD8F1-13E4-4703-8DD2-B3B81136FC7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b672847a-5f88-42a2-b3e2-50bdf8de63d5"/>
    <ds:schemaRef ds:uri="063c6eb4-0fc5-41cf-90f7-6fad9b894f4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CE79A9A-212C-4CEB-936E-9A3C04878D5F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848B4A73-B6A3-43B1-9C5C-3274A7C80693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FE30B3D0-B628-4766-971A-819A0525810C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1424ABBD-AE85-49C1-BED4-4CC6FE2F1113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71c5aaf6-e6ce-465b-b873-5148d2a4c105"/>
    <ds:schemaRef ds:uri="063c6eb4-0fc5-41cf-90f7-6fad9b894f44"/>
    <ds:schemaRef ds:uri="http://purl.org/dc/terms/"/>
    <ds:schemaRef ds:uri="b672847a-5f88-42a2-b3e2-50bdf8de63d5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732</TotalTime>
  <Words>754</Words>
  <Application>Microsoft Office PowerPoint</Application>
  <PresentationFormat>Widescreen</PresentationFormat>
  <Paragraphs>157</Paragraphs>
  <Slides>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20" baseType="lpstr">
      <vt:lpstr>Arial</vt:lpstr>
      <vt:lpstr>Arial </vt:lpstr>
      <vt:lpstr>Calibri</vt:lpstr>
      <vt:lpstr>Calibri Light</vt:lpstr>
      <vt:lpstr>Times New Roman</vt:lpstr>
      <vt:lpstr>Office Theme</vt:lpstr>
      <vt:lpstr>3_Custom Design</vt:lpstr>
      <vt:lpstr>2_Custom Design</vt:lpstr>
      <vt:lpstr>1_Custom Design</vt:lpstr>
      <vt:lpstr>Custom Design</vt:lpstr>
      <vt:lpstr>Microsoft Visio Drawing</vt:lpstr>
      <vt:lpstr>PowerPoint Presentation</vt:lpstr>
      <vt:lpstr>Related TDOCs</vt:lpstr>
      <vt:lpstr>Different proposed options</vt:lpstr>
      <vt:lpstr>Different proposed options</vt:lpstr>
      <vt:lpstr>Different proposed options</vt:lpstr>
      <vt:lpstr>Different proposed options</vt:lpstr>
      <vt:lpstr>Different proposed options</vt:lpstr>
      <vt:lpstr>Comparison of Options </vt:lpstr>
      <vt:lpstr>PowerPoint Presentation</vt:lpstr>
    </vt:vector>
  </TitlesOfParts>
  <Company>3GP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Scrase</dc:creator>
  <dc:description>© 2009  All rights reserved</dc:description>
  <cp:lastModifiedBy>Nokia rev8</cp:lastModifiedBy>
  <cp:revision>2021</cp:revision>
  <dcterms:created xsi:type="dcterms:W3CDTF">2008-08-30T09:32:10Z</dcterms:created>
  <dcterms:modified xsi:type="dcterms:W3CDTF">2021-04-13T00:06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59122847</vt:lpwstr>
  </property>
  <property fmtid="{D5CDD505-2E9C-101B-9397-08002B2CF9AE}" pid="6" name="ContentTypeId">
    <vt:lpwstr>0x0101009AB7580F38B32B4992660A7BC2D6E51C</vt:lpwstr>
  </property>
</Properties>
</file>